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BFBFBF" w:themeColor="background1" w:themeShade="BF"/>
  <w:body>
    <w:p w14:paraId="1864D7FC" w14:textId="4570F7CC" w:rsidR="00151D87" w:rsidRDefault="005C426A" w:rsidP="00927DA1">
      <w:pPr>
        <w:pStyle w:val="1"/>
      </w:pPr>
      <w:r>
        <w:rPr>
          <w:rFonts w:hint="eastAsia"/>
        </w:rPr>
        <w:t>外观模式</w:t>
      </w:r>
      <w:r w:rsidR="00927DA1">
        <w:rPr>
          <w:rFonts w:hint="eastAsia"/>
        </w:rPr>
        <w:t>简介</w:t>
      </w:r>
    </w:p>
    <w:p w14:paraId="19DF2D52" w14:textId="4066131B" w:rsidR="00927DA1" w:rsidRDefault="00927DA1" w:rsidP="00927DA1">
      <w:pPr>
        <w:pStyle w:val="2"/>
      </w:pPr>
      <w:r>
        <w:rPr>
          <w:rFonts w:hint="eastAsia"/>
        </w:rPr>
        <w:t>概述</w:t>
      </w:r>
    </w:p>
    <w:p w14:paraId="26F7C6CE" w14:textId="200A0AED" w:rsidR="007567AA" w:rsidRDefault="007567AA" w:rsidP="007567AA">
      <w:pPr>
        <w:pStyle w:val="a3"/>
        <w:numPr>
          <w:ilvl w:val="0"/>
          <w:numId w:val="1"/>
        </w:numPr>
        <w:ind w:firstLineChars="0"/>
      </w:pPr>
      <w:r>
        <w:rPr>
          <w:rFonts w:hint="eastAsia"/>
        </w:rPr>
        <w:t>外观模式通过引入一个外观角色来简化客户端与子系统之间的交互，为复杂的子系统调用提供一个统一的入口，使子系统与客户端的耦合度降低，且客户端调用非常方便。</w:t>
      </w:r>
    </w:p>
    <w:p w14:paraId="52EB1824" w14:textId="58D7C77A" w:rsidR="007567AA" w:rsidRDefault="007567AA" w:rsidP="007567AA">
      <w:pPr>
        <w:ind w:left="420"/>
      </w:pPr>
    </w:p>
    <w:p w14:paraId="690C85BC" w14:textId="3C06DBDE" w:rsidR="007567AA" w:rsidRDefault="003F78C9" w:rsidP="003F78C9">
      <w:pPr>
        <w:pStyle w:val="a3"/>
        <w:numPr>
          <w:ilvl w:val="0"/>
          <w:numId w:val="1"/>
        </w:numPr>
        <w:ind w:firstLineChars="0"/>
      </w:pPr>
      <w:r>
        <w:rPr>
          <w:rFonts w:hint="eastAsia"/>
        </w:rPr>
        <w:t>在软件开发中有时为了完成一项较为复杂的功能，在客户类中需要和多个业务类交互，而这些需要交互的业务</w:t>
      </w:r>
      <w:proofErr w:type="gramStart"/>
      <w:r>
        <w:rPr>
          <w:rFonts w:hint="eastAsia"/>
        </w:rPr>
        <w:t>类经常</w:t>
      </w:r>
      <w:proofErr w:type="gramEnd"/>
      <w:r>
        <w:rPr>
          <w:rFonts w:hint="eastAsia"/>
        </w:rPr>
        <w:t>会作为一个整体出现，由于涉及的类比较多，导致使用时代码较为复杂，此时可以提</w:t>
      </w:r>
      <w:r w:rsidR="00030704">
        <w:rPr>
          <w:rFonts w:hint="eastAsia"/>
        </w:rPr>
        <w:t>供</w:t>
      </w:r>
      <w:r>
        <w:rPr>
          <w:rFonts w:hint="eastAsia"/>
        </w:rPr>
        <w:t>一个外观角色，由它来负责和多个业务类进行交互，而客户类只需要与该类交互。</w:t>
      </w:r>
    </w:p>
    <w:p w14:paraId="690079E0" w14:textId="77777777" w:rsidR="003F78C9" w:rsidRDefault="003F78C9" w:rsidP="003F78C9">
      <w:pPr>
        <w:pStyle w:val="a3"/>
      </w:pPr>
    </w:p>
    <w:p w14:paraId="28F88F35" w14:textId="20748985" w:rsidR="003F78C9" w:rsidRDefault="00165BD9" w:rsidP="003F78C9">
      <w:pPr>
        <w:pStyle w:val="a3"/>
        <w:numPr>
          <w:ilvl w:val="0"/>
          <w:numId w:val="1"/>
        </w:numPr>
        <w:ind w:firstLineChars="0"/>
      </w:pPr>
      <w:r>
        <w:rPr>
          <w:rFonts w:hint="eastAsia"/>
        </w:rPr>
        <w:t>外观模式通过引入一个新的外观类（</w:t>
      </w:r>
      <w:r>
        <w:rPr>
          <w:rFonts w:hint="eastAsia"/>
        </w:rPr>
        <w:t>Facade</w:t>
      </w:r>
      <w:r>
        <w:rPr>
          <w:rFonts w:hint="eastAsia"/>
        </w:rPr>
        <w:t>）来实现此功能，外观类为多个业务类的调用提供了一个统一的入口，简化了类与类之间的交互。</w:t>
      </w:r>
    </w:p>
    <w:p w14:paraId="09E9676A" w14:textId="77777777" w:rsidR="00165BD9" w:rsidRDefault="00165BD9" w:rsidP="00165BD9">
      <w:pPr>
        <w:pStyle w:val="a3"/>
      </w:pPr>
    </w:p>
    <w:p w14:paraId="31CC691E" w14:textId="2D6CE4D0" w:rsidR="00165BD9" w:rsidRDefault="00165BD9" w:rsidP="003F78C9">
      <w:pPr>
        <w:pStyle w:val="a3"/>
        <w:numPr>
          <w:ilvl w:val="0"/>
          <w:numId w:val="1"/>
        </w:numPr>
        <w:ind w:firstLineChars="0"/>
      </w:pPr>
      <w:r>
        <w:rPr>
          <w:rFonts w:hint="eastAsia"/>
        </w:rPr>
        <w:t>在外观模式中，那些需要交互的业务类被称为子系统（</w:t>
      </w:r>
      <w:proofErr w:type="spellStart"/>
      <w:r>
        <w:rPr>
          <w:rFonts w:hint="eastAsia"/>
        </w:rPr>
        <w:t>SubSystem</w:t>
      </w:r>
      <w:proofErr w:type="spellEnd"/>
      <w:r>
        <w:rPr>
          <w:rFonts w:hint="eastAsia"/>
        </w:rPr>
        <w:t>）；外观模式中所指的子系统是一个广义的概念，它可以是一个类、一个功能模块、系统的一个组成部分或者一个完整的系统。子系统通常是一些业务类，实现了一些具体的、独立的业务功能。</w:t>
      </w:r>
    </w:p>
    <w:p w14:paraId="2C1B8811" w14:textId="77777777" w:rsidR="00AA4051" w:rsidRDefault="00AA4051" w:rsidP="00AA4051">
      <w:pPr>
        <w:pStyle w:val="a3"/>
      </w:pPr>
    </w:p>
    <w:p w14:paraId="36D9B771" w14:textId="54BAF4C7" w:rsidR="00AA4051" w:rsidRDefault="00AA4051" w:rsidP="00DC251F">
      <w:pPr>
        <w:pStyle w:val="a3"/>
        <w:numPr>
          <w:ilvl w:val="0"/>
          <w:numId w:val="1"/>
        </w:numPr>
        <w:ind w:firstLineChars="0"/>
      </w:pPr>
      <w:r>
        <w:rPr>
          <w:rFonts w:hint="eastAsia"/>
        </w:rPr>
        <w:t>如果没有外观类，那么客户类需要和多个子系统之间进行复杂的交互，系统的耦合度将很大；而引入外观类之后，客户类只需要和外观类交互，客户类与子系统之间有缘的复杂引用关系由外观类来实现，从而降低了系统的耦合</w:t>
      </w:r>
      <w:r w:rsidR="00DC251F">
        <w:rPr>
          <w:rFonts w:hint="eastAsia"/>
        </w:rPr>
        <w:t>度；外观类将客户类与子系统的内部复杂性分隔开，使得客户类只需要与外观类打交道。</w:t>
      </w:r>
    </w:p>
    <w:p w14:paraId="687DD4B8" w14:textId="77777777" w:rsidR="005E1863" w:rsidRDefault="005E1863" w:rsidP="005E1863">
      <w:pPr>
        <w:pStyle w:val="a3"/>
      </w:pPr>
    </w:p>
    <w:p w14:paraId="234D5335" w14:textId="04FFF269" w:rsidR="005E1863" w:rsidRDefault="005E1863" w:rsidP="00DC251F">
      <w:pPr>
        <w:pStyle w:val="a3"/>
        <w:numPr>
          <w:ilvl w:val="0"/>
          <w:numId w:val="1"/>
        </w:numPr>
        <w:ind w:firstLineChars="0"/>
      </w:pPr>
      <w:r>
        <w:rPr>
          <w:rFonts w:hint="eastAsia"/>
        </w:rPr>
        <w:t>外观模式（</w:t>
      </w:r>
      <w:r>
        <w:t xml:space="preserve">Façade </w:t>
      </w:r>
      <w:r>
        <w:rPr>
          <w:rFonts w:hint="eastAsia"/>
        </w:rPr>
        <w:t>Pattern</w:t>
      </w:r>
      <w:r>
        <w:rPr>
          <w:rFonts w:hint="eastAsia"/>
        </w:rPr>
        <w:t>）的定义如下：为子系统中的一组接口提供一个统一的入口。外观模式定义了一个高层接口，这个接口使得这一子系统更加容易使用。</w:t>
      </w:r>
    </w:p>
    <w:p w14:paraId="6A0364B5" w14:textId="64B78E11" w:rsidR="00C02967" w:rsidRDefault="00C02967" w:rsidP="00C02967"/>
    <w:p w14:paraId="70D20C7F" w14:textId="3CC3ADF6" w:rsidR="003243D4" w:rsidRDefault="003243D4" w:rsidP="0078718E">
      <w:pPr>
        <w:pStyle w:val="a3"/>
        <w:numPr>
          <w:ilvl w:val="0"/>
          <w:numId w:val="1"/>
        </w:numPr>
        <w:ind w:firstLineChars="0"/>
      </w:pPr>
      <w:r>
        <w:rPr>
          <w:rFonts w:hint="eastAsia"/>
        </w:rPr>
        <w:t>外观模式又称为门面模式，它是一种对象结构型模式。</w:t>
      </w:r>
    </w:p>
    <w:p w14:paraId="59C0CA3B" w14:textId="77777777" w:rsidR="0078718E" w:rsidRDefault="0078718E" w:rsidP="0078718E">
      <w:pPr>
        <w:pStyle w:val="a3"/>
      </w:pPr>
    </w:p>
    <w:p w14:paraId="0E03A453" w14:textId="2C934F37" w:rsidR="0078718E" w:rsidRPr="003A5671" w:rsidRDefault="00627AC2" w:rsidP="0078718E">
      <w:r>
        <w:object w:dxaOrig="1440" w:dyaOrig="1440" w14:anchorId="08944D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0.9pt;margin-top:8.4pt;width:260.2pt;height:123pt;z-index:251666944;mso-position-horizontal-relative:text;mso-position-vertical-relative:text">
            <v:imagedata r:id="rId5" o:title=""/>
          </v:shape>
          <o:OLEObject Type="Embed" ProgID="Visio.Drawing.11" ShapeID="_x0000_s1026" DrawAspect="Content" ObjectID="_1667740811" r:id="rId6"/>
        </w:object>
      </w:r>
    </w:p>
    <w:p w14:paraId="453289F7" w14:textId="739173EC" w:rsidR="008C40F6" w:rsidRDefault="008C40F6" w:rsidP="0078718E"/>
    <w:p w14:paraId="2E191DBF" w14:textId="5279FAB2" w:rsidR="00805737" w:rsidRDefault="00805737" w:rsidP="0078718E"/>
    <w:p w14:paraId="7C82E7AD" w14:textId="44FECAB6" w:rsidR="00805737" w:rsidRDefault="00805737" w:rsidP="0078718E"/>
    <w:p w14:paraId="7DB3937C" w14:textId="6D2E0769" w:rsidR="00805737" w:rsidRDefault="00805737" w:rsidP="0078718E"/>
    <w:p w14:paraId="19DF41A8" w14:textId="24E67CE9" w:rsidR="00805737" w:rsidRDefault="00805737" w:rsidP="0078718E"/>
    <w:p w14:paraId="3952B6EF" w14:textId="3540C2D2" w:rsidR="00805737" w:rsidRDefault="00805737" w:rsidP="0078718E"/>
    <w:p w14:paraId="107EBD85" w14:textId="693958E0" w:rsidR="00805737" w:rsidRDefault="00805737" w:rsidP="0078718E"/>
    <w:p w14:paraId="5813871B" w14:textId="2E9F238E" w:rsidR="00805737" w:rsidRDefault="00805737" w:rsidP="0078718E"/>
    <w:p w14:paraId="3C162FB0" w14:textId="77777777" w:rsidR="00805737" w:rsidRDefault="00805737" w:rsidP="0078718E"/>
    <w:p w14:paraId="3E116A83" w14:textId="6FA48FB0" w:rsidR="008C40F6" w:rsidRDefault="008C40F6" w:rsidP="00823E5E">
      <w:pPr>
        <w:pStyle w:val="2"/>
      </w:pPr>
      <w:r>
        <w:rPr>
          <w:rFonts w:hint="eastAsia"/>
        </w:rPr>
        <w:lastRenderedPageBreak/>
        <w:t>结构</w:t>
      </w:r>
    </w:p>
    <w:p w14:paraId="53D78276" w14:textId="6DEA1B2D" w:rsidR="00293A6A" w:rsidRDefault="00293A6A" w:rsidP="00293A6A">
      <w:r>
        <w:tab/>
      </w:r>
      <w:r>
        <w:rPr>
          <w:rFonts w:hint="eastAsia"/>
        </w:rPr>
        <w:t>外观模式没有一个一般化的类图描述，通常使用以下图描述：</w:t>
      </w:r>
    </w:p>
    <w:p w14:paraId="02F17CAA" w14:textId="609A8140" w:rsidR="00293A6A" w:rsidRDefault="00141C9A" w:rsidP="00293A6A">
      <w:r w:rsidRPr="00141C9A">
        <w:rPr>
          <w:noProof/>
        </w:rPr>
        <w:drawing>
          <wp:anchor distT="0" distB="0" distL="114300" distR="114300" simplePos="0" relativeHeight="251648512" behindDoc="0" locked="0" layoutInCell="1" allowOverlap="1" wp14:anchorId="3D7E80FC" wp14:editId="77EA472F">
            <wp:simplePos x="0" y="0"/>
            <wp:positionH relativeFrom="column">
              <wp:posOffset>1424305</wp:posOffset>
            </wp:positionH>
            <wp:positionV relativeFrom="paragraph">
              <wp:posOffset>160020</wp:posOffset>
            </wp:positionV>
            <wp:extent cx="2867025" cy="2926715"/>
            <wp:effectExtent l="0" t="0" r="9525" b="6985"/>
            <wp:wrapNone/>
            <wp:docPr id="1167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41" name="Picture 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867025" cy="292671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14:paraId="412FA8CC" w14:textId="1FA84032" w:rsidR="00293A6A" w:rsidRDefault="00293A6A" w:rsidP="00293A6A"/>
    <w:p w14:paraId="1EFE6174" w14:textId="46934EC8" w:rsidR="00293A6A" w:rsidRDefault="00293A6A" w:rsidP="00293A6A">
      <w:r>
        <w:tab/>
      </w:r>
      <w:r>
        <w:tab/>
      </w:r>
    </w:p>
    <w:p w14:paraId="30BB2988" w14:textId="173510BD" w:rsidR="00A76475" w:rsidRDefault="00A76475" w:rsidP="00293A6A"/>
    <w:p w14:paraId="69CFDD54" w14:textId="666AC1F8" w:rsidR="00A76475" w:rsidRDefault="00A76475" w:rsidP="00293A6A"/>
    <w:p w14:paraId="28A03ADC" w14:textId="25FED5C0" w:rsidR="00A76475" w:rsidRDefault="00A76475" w:rsidP="00293A6A"/>
    <w:p w14:paraId="3C5AF9B2" w14:textId="0929FE6E" w:rsidR="00A76475" w:rsidRDefault="00A76475" w:rsidP="00293A6A"/>
    <w:p w14:paraId="2B12707E" w14:textId="7D7263E4" w:rsidR="00A76475" w:rsidRDefault="00A76475" w:rsidP="00293A6A"/>
    <w:p w14:paraId="286F2508" w14:textId="4AEC597B" w:rsidR="00A76475" w:rsidRDefault="00A76475" w:rsidP="00293A6A"/>
    <w:p w14:paraId="683198A6" w14:textId="51BA17C2" w:rsidR="00A76475" w:rsidRDefault="00A76475" w:rsidP="00293A6A"/>
    <w:p w14:paraId="6B2E4630" w14:textId="7F4F190F" w:rsidR="00A76475" w:rsidRDefault="00A76475" w:rsidP="00293A6A"/>
    <w:p w14:paraId="188155B4" w14:textId="1B71B369" w:rsidR="00141C9A" w:rsidRDefault="00141C9A" w:rsidP="00293A6A"/>
    <w:p w14:paraId="73FC8EAB" w14:textId="3AFA39EC" w:rsidR="00141C9A" w:rsidRDefault="00141C9A" w:rsidP="00293A6A"/>
    <w:p w14:paraId="2C8CD9B1" w14:textId="328835AA" w:rsidR="00141C9A" w:rsidRDefault="00141C9A" w:rsidP="00293A6A"/>
    <w:p w14:paraId="2E7F96D9" w14:textId="6FCABF5F" w:rsidR="00141C9A" w:rsidRDefault="00141C9A" w:rsidP="00293A6A"/>
    <w:p w14:paraId="501C96B9" w14:textId="77777777" w:rsidR="00141C9A" w:rsidRDefault="00141C9A" w:rsidP="00293A6A"/>
    <w:p w14:paraId="0B6E1544" w14:textId="2F837133" w:rsidR="00A96684" w:rsidRDefault="00A96684" w:rsidP="00293A6A"/>
    <w:p w14:paraId="7547EA54" w14:textId="595AADD0" w:rsidR="00A76475" w:rsidRDefault="00A76475" w:rsidP="00293A6A">
      <w:r>
        <w:tab/>
      </w:r>
      <w:r w:rsidR="003938AC">
        <w:rPr>
          <w:rFonts w:hint="eastAsia"/>
        </w:rPr>
        <w:t>如图所知，</w:t>
      </w:r>
      <w:r>
        <w:rPr>
          <w:rFonts w:hint="eastAsia"/>
        </w:rPr>
        <w:t>外观模式包含以下</w:t>
      </w:r>
      <w:r>
        <w:rPr>
          <w:rFonts w:hint="eastAsia"/>
        </w:rPr>
        <w:t>2</w:t>
      </w:r>
      <w:r>
        <w:rPr>
          <w:rFonts w:hint="eastAsia"/>
        </w:rPr>
        <w:t>个角色：</w:t>
      </w:r>
    </w:p>
    <w:p w14:paraId="4A2A3621" w14:textId="506B6867" w:rsidR="00A76475" w:rsidRDefault="00A76475" w:rsidP="00293A6A"/>
    <w:p w14:paraId="43911E25" w14:textId="28614198" w:rsidR="00A76475" w:rsidRDefault="00A76475" w:rsidP="00A76475">
      <w:pPr>
        <w:pStyle w:val="a3"/>
        <w:numPr>
          <w:ilvl w:val="0"/>
          <w:numId w:val="2"/>
        </w:numPr>
        <w:ind w:firstLineChars="0"/>
      </w:pPr>
      <w:r>
        <w:t>Façade</w:t>
      </w:r>
      <w:r>
        <w:rPr>
          <w:rFonts w:hint="eastAsia"/>
        </w:rPr>
        <w:t>（外观角色）：在客户端可以调用它的方法，在外观角色中可以知道相关的（一个或者多个）子系统的功能和责任；在正常情况下，它将所有从客户端发来的请求委派给到相应的子系统，传递给相应的子系统对象处理。</w:t>
      </w:r>
    </w:p>
    <w:p w14:paraId="18C3BE1E" w14:textId="70CC085A" w:rsidR="00A76475" w:rsidRDefault="00A76475" w:rsidP="00A76475">
      <w:pPr>
        <w:ind w:left="420"/>
      </w:pPr>
    </w:p>
    <w:p w14:paraId="5E69644C" w14:textId="70DC7C44" w:rsidR="00A76475" w:rsidRDefault="00A76475" w:rsidP="00A76475">
      <w:pPr>
        <w:pStyle w:val="a3"/>
        <w:numPr>
          <w:ilvl w:val="0"/>
          <w:numId w:val="2"/>
        </w:numPr>
        <w:ind w:firstLineChars="0"/>
      </w:pPr>
      <w:proofErr w:type="spellStart"/>
      <w:r>
        <w:rPr>
          <w:rFonts w:hint="eastAsia"/>
        </w:rPr>
        <w:t>SubSystem</w:t>
      </w:r>
      <w:proofErr w:type="spellEnd"/>
      <w:r>
        <w:rPr>
          <w:rFonts w:hint="eastAsia"/>
        </w:rPr>
        <w:t>（子系统）：在软件系统中可以有一个或者多个子系统角色，每一个子系统一般不是一个单独的类，而是一个类的集合，这些类相互搭配以完成某种功能集，实现子系统的功能；每一个子系统都可以被客户端直接调用，或者被外观角色调用，它处理由</w:t>
      </w:r>
      <w:proofErr w:type="gramStart"/>
      <w:r>
        <w:rPr>
          <w:rFonts w:hint="eastAsia"/>
        </w:rPr>
        <w:t>外观类传过来</w:t>
      </w:r>
      <w:proofErr w:type="gramEnd"/>
      <w:r>
        <w:rPr>
          <w:rFonts w:hint="eastAsia"/>
        </w:rPr>
        <w:t>的请求；子系统并不知道外观的存在，对于子系统而言，外观角色仅仅是另外一个客户端而已。</w:t>
      </w:r>
    </w:p>
    <w:p w14:paraId="3AB5F09D" w14:textId="7C7AADE7" w:rsidR="00A76475" w:rsidRDefault="00A76475" w:rsidP="00A76475">
      <w:bookmarkStart w:id="0" w:name="_GoBack"/>
      <w:bookmarkEnd w:id="0"/>
    </w:p>
    <w:p w14:paraId="096E609C" w14:textId="6A7CE8E8" w:rsidR="00E35A1A" w:rsidRDefault="00E35A1A" w:rsidP="00A76475"/>
    <w:p w14:paraId="54FFFAE0" w14:textId="62446FF5" w:rsidR="00E35A1A" w:rsidRDefault="00E35A1A" w:rsidP="00A76475"/>
    <w:p w14:paraId="7687FC91" w14:textId="59F13C76" w:rsidR="00E35A1A" w:rsidRDefault="00E35A1A" w:rsidP="00A76475"/>
    <w:p w14:paraId="16A96964" w14:textId="7C3CD1BA" w:rsidR="00E35A1A" w:rsidRDefault="00E35A1A" w:rsidP="00A76475"/>
    <w:p w14:paraId="4446D9CF" w14:textId="6D1EC32C" w:rsidR="00E35A1A" w:rsidRDefault="00E35A1A" w:rsidP="00A76475"/>
    <w:p w14:paraId="50325B2E" w14:textId="36E0D8A4" w:rsidR="00E35A1A" w:rsidRDefault="00E35A1A" w:rsidP="00A76475"/>
    <w:p w14:paraId="6AE3D8C1" w14:textId="41FF4166" w:rsidR="00E35A1A" w:rsidRDefault="00E35A1A" w:rsidP="00A76475"/>
    <w:p w14:paraId="787CC56F" w14:textId="65AF3C4B" w:rsidR="00E35A1A" w:rsidRDefault="00E35A1A" w:rsidP="00A76475"/>
    <w:p w14:paraId="0EA8E496" w14:textId="00561215" w:rsidR="00E35A1A" w:rsidRDefault="00E35A1A" w:rsidP="00A76475"/>
    <w:p w14:paraId="37A5B28F" w14:textId="6ABFF994" w:rsidR="00E35A1A" w:rsidRDefault="00E35A1A" w:rsidP="00A76475"/>
    <w:p w14:paraId="317661BF" w14:textId="77777777" w:rsidR="00E35A1A" w:rsidRDefault="00E35A1A" w:rsidP="00A76475"/>
    <w:p w14:paraId="7CD0115E" w14:textId="50100239" w:rsidR="001A124A" w:rsidRPr="00627AC2" w:rsidRDefault="00E35A1A" w:rsidP="00627AC2">
      <w:pPr>
        <w:pStyle w:val="1"/>
      </w:pPr>
      <w:r w:rsidRPr="00627AC2">
        <w:rPr>
          <w:rFonts w:hint="eastAsia"/>
        </w:rPr>
        <w:lastRenderedPageBreak/>
        <w:t>实现</w:t>
      </w:r>
    </w:p>
    <w:p w14:paraId="4187A33E" w14:textId="38D03DFE" w:rsidR="001A124A" w:rsidRPr="00627AC2" w:rsidRDefault="001A124A" w:rsidP="00627AC2">
      <w:pPr>
        <w:pStyle w:val="2"/>
      </w:pPr>
      <w:r w:rsidRPr="00627AC2">
        <w:rPr>
          <w:rFonts w:hint="eastAsia"/>
        </w:rPr>
        <w:t>实现原理</w:t>
      </w:r>
    </w:p>
    <w:p w14:paraId="0D9EA06F" w14:textId="14E52B9E" w:rsidR="006453B0" w:rsidRDefault="006453B0" w:rsidP="00F12C3C">
      <w:pPr>
        <w:pStyle w:val="a3"/>
        <w:ind w:leftChars="200" w:left="420" w:firstLineChars="0" w:firstLine="0"/>
      </w:pPr>
      <w:r>
        <w:rPr>
          <w:rFonts w:hint="eastAsia"/>
        </w:rPr>
        <w:t>外观模式的主要目的在于降低系统的复杂程度，在面向对象软件系统中，类与类之间的关系越多，不能表示系统设计得越好，反而表示系统中类之间的耦合度太大，这样的系统在维护和修改时都缺乏灵活性，因为一个类的改动会导致多个</w:t>
      </w:r>
      <w:proofErr w:type="gramStart"/>
      <w:r>
        <w:rPr>
          <w:rFonts w:hint="eastAsia"/>
        </w:rPr>
        <w:t>类发生</w:t>
      </w:r>
      <w:proofErr w:type="gramEnd"/>
      <w:r>
        <w:rPr>
          <w:rFonts w:hint="eastAsia"/>
        </w:rPr>
        <w:t>变化，而外观模式的引入在很大程度上降低了类与类之间的耦合关系。</w:t>
      </w:r>
    </w:p>
    <w:p w14:paraId="197D817E" w14:textId="77777777" w:rsidR="006453B0" w:rsidRDefault="006453B0" w:rsidP="00F12C3C"/>
    <w:p w14:paraId="7EDD76F7" w14:textId="77777777" w:rsidR="006453B0" w:rsidRDefault="006453B0" w:rsidP="00F12C3C">
      <w:pPr>
        <w:pStyle w:val="a3"/>
        <w:ind w:leftChars="200" w:left="420" w:firstLineChars="0" w:firstLine="0"/>
      </w:pPr>
      <w:r>
        <w:rPr>
          <w:rFonts w:hint="eastAsia"/>
        </w:rPr>
        <w:t>在引入外观模式之后，增加新的子系统或者移除子系统都非常方便，客户类无需进行修改（或者极少的修改），只需要在外观类中增加或移除对子系统的引用即可。从一点来说，外观模式在一定程度上并不符合开闭原则。</w:t>
      </w:r>
    </w:p>
    <w:p w14:paraId="27E700C2" w14:textId="6414D0E4" w:rsidR="006453B0" w:rsidRPr="006453B0" w:rsidRDefault="006453B0" w:rsidP="006453B0"/>
    <w:p w14:paraId="23E107F0" w14:textId="2581AF8D" w:rsidR="001A124A" w:rsidRDefault="001A124A" w:rsidP="001A124A">
      <w:pPr>
        <w:pStyle w:val="a3"/>
        <w:numPr>
          <w:ilvl w:val="0"/>
          <w:numId w:val="4"/>
        </w:numPr>
        <w:ind w:firstLineChars="0"/>
      </w:pPr>
      <w:r>
        <w:rPr>
          <w:rFonts w:hint="eastAsia"/>
        </w:rPr>
        <w:t>外观模式中所指的子</w:t>
      </w:r>
      <w:r w:rsidR="00040DDA">
        <w:rPr>
          <w:rFonts w:hint="eastAsia"/>
        </w:rPr>
        <w:t>系统</w:t>
      </w:r>
      <w:r>
        <w:rPr>
          <w:rFonts w:hint="eastAsia"/>
        </w:rPr>
        <w:t>是一个广义的概念，它可以是一个类、一个功能模块、系统的一个组成部分或者一个完整的系统。子系统类通常是一些业务类，实现了一些具体的、独立的业务功能，其典型代码如下：</w:t>
      </w:r>
    </w:p>
    <w:p w14:paraId="21B1B2DF" w14:textId="7BA48C97" w:rsidR="001A124A" w:rsidRDefault="001A124A" w:rsidP="001A124A">
      <w:pPr>
        <w:ind w:left="420"/>
      </w:pPr>
    </w:p>
    <w:p w14:paraId="693A24F7" w14:textId="72B28333" w:rsidR="00AE618A" w:rsidRDefault="0054056A" w:rsidP="00AE618A">
      <w:pPr>
        <w:ind w:left="840"/>
      </w:pPr>
      <w:r>
        <w:rPr>
          <w:noProof/>
        </w:rPr>
        <w:drawing>
          <wp:anchor distT="0" distB="0" distL="114300" distR="114300" simplePos="0" relativeHeight="251652608" behindDoc="0" locked="0" layoutInCell="1" allowOverlap="1" wp14:anchorId="0B7AB4B5" wp14:editId="71B9D154">
            <wp:simplePos x="0" y="0"/>
            <wp:positionH relativeFrom="column">
              <wp:posOffset>1272539</wp:posOffset>
            </wp:positionH>
            <wp:positionV relativeFrom="paragraph">
              <wp:posOffset>94615</wp:posOffset>
            </wp:positionV>
            <wp:extent cx="2410647" cy="975360"/>
            <wp:effectExtent l="0" t="0" r="889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424243" cy="980861"/>
                    </a:xfrm>
                    <a:prstGeom prst="rect">
                      <a:avLst/>
                    </a:prstGeom>
                  </pic:spPr>
                </pic:pic>
              </a:graphicData>
            </a:graphic>
            <wp14:sizeRelH relativeFrom="margin">
              <wp14:pctWidth>0</wp14:pctWidth>
            </wp14:sizeRelH>
            <wp14:sizeRelV relativeFrom="margin">
              <wp14:pctHeight>0</wp14:pctHeight>
            </wp14:sizeRelV>
          </wp:anchor>
        </w:drawing>
      </w:r>
    </w:p>
    <w:p w14:paraId="2A2E888D" w14:textId="34BD116D" w:rsidR="001A124A" w:rsidRDefault="001A124A" w:rsidP="00AE618A"/>
    <w:p w14:paraId="6A365CEF" w14:textId="429819CF" w:rsidR="00AE618A" w:rsidRDefault="00AE618A" w:rsidP="00AE618A"/>
    <w:p w14:paraId="602303FF" w14:textId="51B07459" w:rsidR="00AE618A" w:rsidRDefault="00AE618A" w:rsidP="00AE618A"/>
    <w:p w14:paraId="257DA570" w14:textId="46354679" w:rsidR="00AE618A" w:rsidRDefault="00AE618A" w:rsidP="00AE618A"/>
    <w:p w14:paraId="2720C276" w14:textId="1B541F02" w:rsidR="00AE618A" w:rsidRDefault="00AE618A" w:rsidP="00AE618A"/>
    <w:p w14:paraId="1EFADE20" w14:textId="053656C3" w:rsidR="00AE618A" w:rsidRDefault="0054056A" w:rsidP="00AE618A">
      <w:r>
        <w:rPr>
          <w:noProof/>
        </w:rPr>
        <w:drawing>
          <wp:anchor distT="0" distB="0" distL="114300" distR="114300" simplePos="0" relativeHeight="251650560" behindDoc="0" locked="0" layoutInCell="1" allowOverlap="1" wp14:anchorId="5E7E5904" wp14:editId="00A07C14">
            <wp:simplePos x="0" y="0"/>
            <wp:positionH relativeFrom="column">
              <wp:posOffset>1272540</wp:posOffset>
            </wp:positionH>
            <wp:positionV relativeFrom="paragraph">
              <wp:posOffset>170815</wp:posOffset>
            </wp:positionV>
            <wp:extent cx="2412456" cy="929640"/>
            <wp:effectExtent l="0" t="0" r="6985" b="381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423050" cy="933723"/>
                    </a:xfrm>
                    <a:prstGeom prst="rect">
                      <a:avLst/>
                    </a:prstGeom>
                  </pic:spPr>
                </pic:pic>
              </a:graphicData>
            </a:graphic>
            <wp14:sizeRelH relativeFrom="margin">
              <wp14:pctWidth>0</wp14:pctWidth>
            </wp14:sizeRelH>
            <wp14:sizeRelV relativeFrom="margin">
              <wp14:pctHeight>0</wp14:pctHeight>
            </wp14:sizeRelV>
          </wp:anchor>
        </w:drawing>
      </w:r>
    </w:p>
    <w:p w14:paraId="34B3E1A7" w14:textId="73E48ED1" w:rsidR="00AE618A" w:rsidRDefault="00AE618A" w:rsidP="00AE618A"/>
    <w:p w14:paraId="2247EF40" w14:textId="62BC6D56" w:rsidR="00AE618A" w:rsidRDefault="00AE618A" w:rsidP="00AE618A"/>
    <w:p w14:paraId="18703724" w14:textId="01FDD5B3" w:rsidR="00AE618A" w:rsidRDefault="00AE618A" w:rsidP="00AE618A"/>
    <w:p w14:paraId="3456A51A" w14:textId="12A0F043" w:rsidR="00AE618A" w:rsidRDefault="00AE618A" w:rsidP="00AE618A"/>
    <w:p w14:paraId="56BEDC8D" w14:textId="772E8900" w:rsidR="00AE618A" w:rsidRDefault="00AE618A" w:rsidP="00AE618A"/>
    <w:p w14:paraId="5B12DDA2" w14:textId="585388DB" w:rsidR="0079555A" w:rsidRDefault="0079555A" w:rsidP="00AE618A"/>
    <w:p w14:paraId="5A9E132C" w14:textId="4F4AAA61" w:rsidR="0054056A" w:rsidRDefault="0054056A" w:rsidP="00AE618A">
      <w:r>
        <w:rPr>
          <w:noProof/>
        </w:rPr>
        <w:drawing>
          <wp:anchor distT="0" distB="0" distL="114300" distR="114300" simplePos="0" relativeHeight="251651584" behindDoc="0" locked="0" layoutInCell="1" allowOverlap="1" wp14:anchorId="46DF8EB7" wp14:editId="27C4C8C9">
            <wp:simplePos x="0" y="0"/>
            <wp:positionH relativeFrom="column">
              <wp:posOffset>1275080</wp:posOffset>
            </wp:positionH>
            <wp:positionV relativeFrom="paragraph">
              <wp:posOffset>33655</wp:posOffset>
            </wp:positionV>
            <wp:extent cx="2413443" cy="937260"/>
            <wp:effectExtent l="0" t="0" r="635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13443" cy="937260"/>
                    </a:xfrm>
                    <a:prstGeom prst="rect">
                      <a:avLst/>
                    </a:prstGeom>
                  </pic:spPr>
                </pic:pic>
              </a:graphicData>
            </a:graphic>
            <wp14:sizeRelH relativeFrom="margin">
              <wp14:pctWidth>0</wp14:pctWidth>
            </wp14:sizeRelH>
            <wp14:sizeRelV relativeFrom="margin">
              <wp14:pctHeight>0</wp14:pctHeight>
            </wp14:sizeRelV>
          </wp:anchor>
        </w:drawing>
      </w:r>
    </w:p>
    <w:p w14:paraId="34E05F51" w14:textId="1EB582AA" w:rsidR="0054056A" w:rsidRDefault="0054056A" w:rsidP="00AE618A"/>
    <w:p w14:paraId="34627E3D" w14:textId="4191B2C4" w:rsidR="0054056A" w:rsidRDefault="0054056A" w:rsidP="00AE618A"/>
    <w:p w14:paraId="0D83E36C" w14:textId="17B84E06" w:rsidR="0054056A" w:rsidRDefault="0054056A" w:rsidP="00AE618A"/>
    <w:p w14:paraId="149600F8" w14:textId="59AFD3D4" w:rsidR="0054056A" w:rsidRDefault="0054056A" w:rsidP="00AE618A"/>
    <w:p w14:paraId="495E4C86" w14:textId="41AA88B8" w:rsidR="0054056A" w:rsidRDefault="0054056A" w:rsidP="00AE618A"/>
    <w:p w14:paraId="464BE518" w14:textId="68A092EC" w:rsidR="0054056A" w:rsidRDefault="0054056A" w:rsidP="00AE618A"/>
    <w:p w14:paraId="73315354" w14:textId="4656B76D" w:rsidR="0054056A" w:rsidRDefault="0054056A" w:rsidP="00AE618A"/>
    <w:p w14:paraId="2AF5B6B8" w14:textId="36C71408" w:rsidR="00AE618A" w:rsidRDefault="00AE618A" w:rsidP="00AE618A"/>
    <w:p w14:paraId="0E584343" w14:textId="6B191856" w:rsidR="00F12C3C" w:rsidRDefault="00F12C3C" w:rsidP="00AE618A"/>
    <w:p w14:paraId="3CC78185" w14:textId="4CC0A2E8" w:rsidR="00F12C3C" w:rsidRDefault="00F12C3C" w:rsidP="00AE618A"/>
    <w:p w14:paraId="15368516" w14:textId="679C588F" w:rsidR="00F12C3C" w:rsidRDefault="00F12C3C" w:rsidP="00AE618A"/>
    <w:p w14:paraId="73FE4F4C" w14:textId="65FD3C55" w:rsidR="00F12C3C" w:rsidRDefault="00F12C3C" w:rsidP="00AE618A"/>
    <w:p w14:paraId="3F008689" w14:textId="123600B3" w:rsidR="0051081C" w:rsidRDefault="0051081C" w:rsidP="00AE618A"/>
    <w:p w14:paraId="3CC59F15" w14:textId="77777777" w:rsidR="0051081C" w:rsidRDefault="0051081C" w:rsidP="00AE618A"/>
    <w:p w14:paraId="60A4A13C" w14:textId="72E9E969" w:rsidR="00AE618A" w:rsidRDefault="00040DDA" w:rsidP="00C42D8C">
      <w:pPr>
        <w:pStyle w:val="a3"/>
        <w:numPr>
          <w:ilvl w:val="0"/>
          <w:numId w:val="4"/>
        </w:numPr>
        <w:ind w:firstLineChars="0"/>
      </w:pPr>
      <w:r>
        <w:rPr>
          <w:rFonts w:hint="eastAsia"/>
        </w:rPr>
        <w:t>在引入</w:t>
      </w:r>
      <w:r w:rsidR="00C42D8C">
        <w:rPr>
          <w:rFonts w:hint="eastAsia"/>
        </w:rPr>
        <w:t>外观类之后，与子系统业务类之间的交互统一由外观类来完成，</w:t>
      </w:r>
      <w:r w:rsidR="004916CD">
        <w:rPr>
          <w:rFonts w:hint="eastAsia"/>
        </w:rPr>
        <w:t>在外观类中通常存在如下代码：</w:t>
      </w:r>
      <w:r w:rsidR="004916CD">
        <w:t xml:space="preserve"> </w:t>
      </w:r>
    </w:p>
    <w:p w14:paraId="688E5FF3" w14:textId="133E3203" w:rsidR="00C42D8C" w:rsidRDefault="001B7367" w:rsidP="006C2798">
      <w:pPr>
        <w:ind w:left="420"/>
      </w:pPr>
      <w:r>
        <w:rPr>
          <w:noProof/>
        </w:rPr>
        <w:drawing>
          <wp:anchor distT="0" distB="0" distL="114300" distR="114300" simplePos="0" relativeHeight="251653632" behindDoc="0" locked="0" layoutInCell="1" allowOverlap="1" wp14:anchorId="16C8777F" wp14:editId="43577F5E">
            <wp:simplePos x="0" y="0"/>
            <wp:positionH relativeFrom="column">
              <wp:posOffset>1028700</wp:posOffset>
            </wp:positionH>
            <wp:positionV relativeFrom="paragraph">
              <wp:posOffset>29210</wp:posOffset>
            </wp:positionV>
            <wp:extent cx="3366135" cy="1623295"/>
            <wp:effectExtent l="0" t="0" r="5715"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66135" cy="1623295"/>
                    </a:xfrm>
                    <a:prstGeom prst="rect">
                      <a:avLst/>
                    </a:prstGeom>
                  </pic:spPr>
                </pic:pic>
              </a:graphicData>
            </a:graphic>
            <wp14:sizeRelH relativeFrom="margin">
              <wp14:pctWidth>0</wp14:pctWidth>
            </wp14:sizeRelH>
            <wp14:sizeRelV relativeFrom="margin">
              <wp14:pctHeight>0</wp14:pctHeight>
            </wp14:sizeRelV>
          </wp:anchor>
        </w:drawing>
      </w:r>
    </w:p>
    <w:p w14:paraId="541169F7" w14:textId="3B1B1082" w:rsidR="006C2798" w:rsidRDefault="006C2798" w:rsidP="006C2798">
      <w:pPr>
        <w:ind w:left="420"/>
      </w:pPr>
    </w:p>
    <w:p w14:paraId="185514A9" w14:textId="13064B2C" w:rsidR="006C2798" w:rsidRDefault="006C2798" w:rsidP="006C2798">
      <w:pPr>
        <w:ind w:left="420"/>
      </w:pPr>
    </w:p>
    <w:p w14:paraId="737E9E2A" w14:textId="5B86A086" w:rsidR="006C2798" w:rsidRDefault="006C2798" w:rsidP="006C2798">
      <w:pPr>
        <w:ind w:left="420"/>
      </w:pPr>
    </w:p>
    <w:p w14:paraId="56C92AD7" w14:textId="7E7D6519" w:rsidR="006C2798" w:rsidRDefault="006C2798" w:rsidP="006C2798">
      <w:pPr>
        <w:ind w:left="420"/>
      </w:pPr>
    </w:p>
    <w:p w14:paraId="2B9C7EF9" w14:textId="2DBFD8EB" w:rsidR="006C2798" w:rsidRDefault="006C2798" w:rsidP="006C2798">
      <w:pPr>
        <w:ind w:left="420"/>
      </w:pPr>
    </w:p>
    <w:p w14:paraId="33F18DA2" w14:textId="54D346A8" w:rsidR="006C2798" w:rsidRDefault="006C2798" w:rsidP="006C2798">
      <w:pPr>
        <w:ind w:left="420"/>
      </w:pPr>
    </w:p>
    <w:p w14:paraId="484A8DD2" w14:textId="6F2F959E" w:rsidR="006C2798" w:rsidRDefault="006C2798" w:rsidP="006C2798">
      <w:pPr>
        <w:ind w:left="420"/>
      </w:pPr>
    </w:p>
    <w:p w14:paraId="2CC15760" w14:textId="1041C73C" w:rsidR="006C2798" w:rsidRDefault="006C2798" w:rsidP="00196612"/>
    <w:p w14:paraId="4684F59B" w14:textId="7F4D4B33" w:rsidR="006C2798" w:rsidRDefault="006C2798" w:rsidP="006C2798">
      <w:pPr>
        <w:ind w:left="840"/>
      </w:pPr>
      <w:r>
        <w:rPr>
          <w:rFonts w:hint="eastAsia"/>
        </w:rPr>
        <w:t>由于在外观类中维持了对子系统对象的引用，客户端可以通过外观类来间接调用子系统对象的业务方法，而无须与子系统对象直接交互。</w:t>
      </w:r>
    </w:p>
    <w:p w14:paraId="34572D05" w14:textId="77777777" w:rsidR="00196612" w:rsidRDefault="00196612" w:rsidP="00196612"/>
    <w:p w14:paraId="77D933AA" w14:textId="7675572F" w:rsidR="006C2798" w:rsidRDefault="006C2798" w:rsidP="006C2798">
      <w:pPr>
        <w:pStyle w:val="a3"/>
        <w:numPr>
          <w:ilvl w:val="0"/>
          <w:numId w:val="4"/>
        </w:numPr>
        <w:ind w:firstLineChars="0"/>
      </w:pPr>
      <w:r>
        <w:rPr>
          <w:rFonts w:hint="eastAsia"/>
        </w:rPr>
        <w:t>引入外观类后，客户端代码变得非常简单，典型代码如下：</w:t>
      </w:r>
    </w:p>
    <w:p w14:paraId="3DD6D9FB" w14:textId="160CC99F" w:rsidR="006C2798" w:rsidRDefault="00E041DF" w:rsidP="006C2798">
      <w:pPr>
        <w:pStyle w:val="a3"/>
        <w:ind w:left="780" w:firstLineChars="0" w:firstLine="0"/>
      </w:pPr>
      <w:r>
        <w:rPr>
          <w:noProof/>
        </w:rPr>
        <w:drawing>
          <wp:anchor distT="0" distB="0" distL="114300" distR="114300" simplePos="0" relativeHeight="251656704" behindDoc="0" locked="0" layoutInCell="1" allowOverlap="1" wp14:anchorId="6A155D30" wp14:editId="0EBE0EE8">
            <wp:simplePos x="0" y="0"/>
            <wp:positionH relativeFrom="column">
              <wp:posOffset>1025525</wp:posOffset>
            </wp:positionH>
            <wp:positionV relativeFrom="paragraph">
              <wp:posOffset>53340</wp:posOffset>
            </wp:positionV>
            <wp:extent cx="3336942" cy="1005840"/>
            <wp:effectExtent l="0" t="0" r="0" b="381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6942" cy="1005840"/>
                    </a:xfrm>
                    <a:prstGeom prst="rect">
                      <a:avLst/>
                    </a:prstGeom>
                  </pic:spPr>
                </pic:pic>
              </a:graphicData>
            </a:graphic>
            <wp14:sizeRelH relativeFrom="margin">
              <wp14:pctWidth>0</wp14:pctWidth>
            </wp14:sizeRelH>
            <wp14:sizeRelV relativeFrom="margin">
              <wp14:pctHeight>0</wp14:pctHeight>
            </wp14:sizeRelV>
          </wp:anchor>
        </w:drawing>
      </w:r>
    </w:p>
    <w:p w14:paraId="25DFB11B" w14:textId="1104B97B" w:rsidR="006C2798" w:rsidRDefault="006C2798" w:rsidP="00E041DF"/>
    <w:p w14:paraId="7D4C5E20" w14:textId="75C3E589" w:rsidR="00E041DF" w:rsidRDefault="00E041DF" w:rsidP="00E041DF"/>
    <w:p w14:paraId="7749B8F8" w14:textId="6249FA34" w:rsidR="00E041DF" w:rsidRDefault="00E041DF" w:rsidP="00E041DF"/>
    <w:p w14:paraId="4B107D53" w14:textId="52A4AA39" w:rsidR="00E041DF" w:rsidRDefault="00E041DF" w:rsidP="00E041DF"/>
    <w:p w14:paraId="12233B14" w14:textId="6C9E3718" w:rsidR="00E041DF" w:rsidRDefault="00E041DF" w:rsidP="00E041DF"/>
    <w:p w14:paraId="0CB482D7" w14:textId="040C33F9" w:rsidR="00E041DF" w:rsidRDefault="00E041DF" w:rsidP="00E041DF"/>
    <w:p w14:paraId="63327DF8" w14:textId="7E34FF48" w:rsidR="00E041DF" w:rsidRDefault="00E041DF" w:rsidP="00E041DF"/>
    <w:p w14:paraId="523263EB" w14:textId="72300476" w:rsidR="00F12C3C" w:rsidRDefault="00F12C3C" w:rsidP="00E041DF"/>
    <w:p w14:paraId="372817C2" w14:textId="18242EBE" w:rsidR="00F12C3C" w:rsidRDefault="00F12C3C" w:rsidP="00E041DF"/>
    <w:p w14:paraId="3F21EA84" w14:textId="132EAC56" w:rsidR="00F12C3C" w:rsidRDefault="00F12C3C" w:rsidP="00E041DF"/>
    <w:p w14:paraId="009625AE" w14:textId="1B302DCC" w:rsidR="00F12C3C" w:rsidRDefault="00F12C3C" w:rsidP="00E041DF"/>
    <w:p w14:paraId="2259BDAF" w14:textId="67CEA7FE" w:rsidR="00F12C3C" w:rsidRDefault="00F12C3C" w:rsidP="00E041DF"/>
    <w:p w14:paraId="7E0FB36B" w14:textId="3B6306DC" w:rsidR="00F12C3C" w:rsidRDefault="00F12C3C" w:rsidP="00E041DF"/>
    <w:p w14:paraId="610AEA7B" w14:textId="7AD2523D" w:rsidR="00F12C3C" w:rsidRDefault="00F12C3C" w:rsidP="00E041DF"/>
    <w:p w14:paraId="71A9DB07" w14:textId="1C4498E7" w:rsidR="00F12C3C" w:rsidRDefault="00F12C3C" w:rsidP="00E041DF"/>
    <w:p w14:paraId="0EAA850D" w14:textId="3EBF00DD" w:rsidR="00F12C3C" w:rsidRDefault="00F12C3C" w:rsidP="00E041DF"/>
    <w:p w14:paraId="40910084" w14:textId="15CDA6D1" w:rsidR="00F12C3C" w:rsidRDefault="00F12C3C" w:rsidP="00E041DF"/>
    <w:p w14:paraId="0D8551C2" w14:textId="4E9E2AEF" w:rsidR="00F12C3C" w:rsidRDefault="00F12C3C" w:rsidP="00E041DF"/>
    <w:p w14:paraId="24E1FA27" w14:textId="0C467028" w:rsidR="00F12C3C" w:rsidRDefault="00F12C3C" w:rsidP="00E041DF"/>
    <w:p w14:paraId="054954AC" w14:textId="69420F6B" w:rsidR="00F12C3C" w:rsidRDefault="00F12C3C" w:rsidP="00E041DF"/>
    <w:p w14:paraId="265659E8" w14:textId="59C3F18C" w:rsidR="00F12C3C" w:rsidRDefault="00F12C3C" w:rsidP="00E041DF"/>
    <w:p w14:paraId="4D1660A6" w14:textId="6E86A382" w:rsidR="00F12C3C" w:rsidRDefault="00F12C3C" w:rsidP="00E041DF"/>
    <w:p w14:paraId="3E3B9EF3" w14:textId="104D9956" w:rsidR="00F12C3C" w:rsidRDefault="00F12C3C" w:rsidP="00E041DF"/>
    <w:p w14:paraId="0C002F8B" w14:textId="7E2C9CEB" w:rsidR="00F12C3C" w:rsidRDefault="00F12C3C" w:rsidP="00E041DF"/>
    <w:p w14:paraId="108CD0C5" w14:textId="0531D08A" w:rsidR="00F12C3C" w:rsidRDefault="00F12C3C" w:rsidP="00E041DF"/>
    <w:p w14:paraId="6319EFBC" w14:textId="750EE293" w:rsidR="00F12C3C" w:rsidRDefault="00F12C3C" w:rsidP="00E041DF"/>
    <w:p w14:paraId="57171517" w14:textId="2B90FE94" w:rsidR="00F12C3C" w:rsidRDefault="00F12C3C" w:rsidP="00E041DF"/>
    <w:p w14:paraId="1C69D652" w14:textId="77777777" w:rsidR="00F12C3C" w:rsidRDefault="00F12C3C" w:rsidP="00E041DF"/>
    <w:p w14:paraId="56D18671" w14:textId="352C59FC" w:rsidR="00E041DF" w:rsidRDefault="00E041DF" w:rsidP="00E041DF">
      <w:pPr>
        <w:pStyle w:val="2"/>
      </w:pPr>
      <w:r>
        <w:rPr>
          <w:rFonts w:hint="eastAsia"/>
        </w:rPr>
        <w:t>实例</w:t>
      </w:r>
    </w:p>
    <w:p w14:paraId="7E0C2439" w14:textId="6987C344" w:rsidR="007936B7" w:rsidRDefault="00FD4788" w:rsidP="008275A3">
      <w:pPr>
        <w:ind w:left="420"/>
      </w:pPr>
      <w:r>
        <w:rPr>
          <w:rFonts w:hint="eastAsia"/>
        </w:rPr>
        <w:t>实例说明：某软件公司要开发一个可应用于多个软件的文件加密模块，该模块可以对文件中的数据进行加密并将加密之后的数据存储在一个新文件中，具体的流程包括</w:t>
      </w:r>
      <w:r>
        <w:rPr>
          <w:rFonts w:hint="eastAsia"/>
        </w:rPr>
        <w:t>3</w:t>
      </w:r>
      <w:r>
        <w:rPr>
          <w:rFonts w:hint="eastAsia"/>
        </w:rPr>
        <w:t>个部分，分别是读取源文件、加密、保存加密之后的文件，其中读取文件和保存文件使用流来实现，加密操作</w:t>
      </w:r>
      <w:proofErr w:type="gramStart"/>
      <w:r>
        <w:rPr>
          <w:rFonts w:hint="eastAsia"/>
        </w:rPr>
        <w:t>通过求模运算</w:t>
      </w:r>
      <w:proofErr w:type="gramEnd"/>
      <w:r>
        <w:rPr>
          <w:rFonts w:hint="eastAsia"/>
        </w:rPr>
        <w:t>实现。这</w:t>
      </w:r>
      <w:r>
        <w:rPr>
          <w:rFonts w:hint="eastAsia"/>
        </w:rPr>
        <w:t>3</w:t>
      </w:r>
      <w:r>
        <w:rPr>
          <w:rFonts w:hint="eastAsia"/>
        </w:rPr>
        <w:t>个操作相对独立，为了实现代码的独立重用，让设计更符合单一职责原则，这</w:t>
      </w:r>
      <w:r>
        <w:rPr>
          <w:rFonts w:hint="eastAsia"/>
        </w:rPr>
        <w:t>3</w:t>
      </w:r>
      <w:r>
        <w:rPr>
          <w:rFonts w:hint="eastAsia"/>
        </w:rPr>
        <w:t>个操作的业务代码封装在</w:t>
      </w:r>
      <w:r>
        <w:rPr>
          <w:rFonts w:hint="eastAsia"/>
        </w:rPr>
        <w:t>3</w:t>
      </w:r>
      <w:r>
        <w:rPr>
          <w:rFonts w:hint="eastAsia"/>
        </w:rPr>
        <w:t>个不同的类中。</w:t>
      </w:r>
      <w:proofErr w:type="spellStart"/>
      <w:r w:rsidR="007936B7">
        <w:rPr>
          <w:rFonts w:hint="eastAsia"/>
        </w:rPr>
        <w:t>EncryptFacade</w:t>
      </w:r>
      <w:proofErr w:type="spellEnd"/>
      <w:r w:rsidR="007936B7">
        <w:rPr>
          <w:rFonts w:hint="eastAsia"/>
        </w:rPr>
        <w:t>充当外观类，</w:t>
      </w:r>
      <w:proofErr w:type="spellStart"/>
      <w:r w:rsidR="007936B7">
        <w:rPr>
          <w:rFonts w:hint="eastAsia"/>
        </w:rPr>
        <w:t>FileReader</w:t>
      </w:r>
      <w:proofErr w:type="spellEnd"/>
      <w:r w:rsidR="007936B7">
        <w:rPr>
          <w:rFonts w:hint="eastAsia"/>
        </w:rPr>
        <w:t>、</w:t>
      </w:r>
      <w:proofErr w:type="spellStart"/>
      <w:r w:rsidR="007936B7">
        <w:rPr>
          <w:rFonts w:hint="eastAsia"/>
        </w:rPr>
        <w:t>CipherMachine</w:t>
      </w:r>
      <w:proofErr w:type="spellEnd"/>
      <w:r w:rsidR="007936B7">
        <w:rPr>
          <w:rFonts w:hint="eastAsia"/>
        </w:rPr>
        <w:t>和</w:t>
      </w:r>
      <w:proofErr w:type="spellStart"/>
      <w:r w:rsidR="007936B7">
        <w:rPr>
          <w:rFonts w:hint="eastAsia"/>
        </w:rPr>
        <w:t>FileWriter</w:t>
      </w:r>
      <w:proofErr w:type="spellEnd"/>
      <w:r w:rsidR="007936B7">
        <w:rPr>
          <w:rFonts w:hint="eastAsia"/>
        </w:rPr>
        <w:t>充当子系统类</w:t>
      </w:r>
      <w:r w:rsidR="00CF0DEB">
        <w:rPr>
          <w:rFonts w:hint="eastAsia"/>
        </w:rPr>
        <w:t>，其结构图如下：</w:t>
      </w:r>
    </w:p>
    <w:p w14:paraId="288E42FE" w14:textId="7015619D" w:rsidR="00CF0DEB" w:rsidRDefault="008275A3" w:rsidP="00E041DF">
      <w:r w:rsidRPr="00E077AF">
        <w:rPr>
          <w:noProof/>
        </w:rPr>
        <w:drawing>
          <wp:anchor distT="0" distB="0" distL="114300" distR="114300" simplePos="0" relativeHeight="251649536" behindDoc="0" locked="0" layoutInCell="1" allowOverlap="1" wp14:anchorId="7F5EA039" wp14:editId="2C4E9CAB">
            <wp:simplePos x="0" y="0"/>
            <wp:positionH relativeFrom="column">
              <wp:posOffset>310515</wp:posOffset>
            </wp:positionH>
            <wp:positionV relativeFrom="paragraph">
              <wp:posOffset>93980</wp:posOffset>
            </wp:positionV>
            <wp:extent cx="4953000" cy="2597150"/>
            <wp:effectExtent l="0" t="0" r="0" b="0"/>
            <wp:wrapNone/>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53000" cy="259715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14:paraId="4A70D801" w14:textId="60D2537C" w:rsidR="001A3471" w:rsidRDefault="001A3471" w:rsidP="00E041DF"/>
    <w:p w14:paraId="46079E43" w14:textId="451FCD57" w:rsidR="001A3471" w:rsidRDefault="001A3471" w:rsidP="00E041DF"/>
    <w:p w14:paraId="561FB568" w14:textId="197F447B" w:rsidR="001A3471" w:rsidRDefault="001A3471" w:rsidP="00E041DF"/>
    <w:p w14:paraId="4272D32A" w14:textId="4A1BB9BD" w:rsidR="001A3471" w:rsidRDefault="001A3471" w:rsidP="00E041DF"/>
    <w:p w14:paraId="24B16C71" w14:textId="4599EA4A" w:rsidR="001A3471" w:rsidRDefault="001A3471" w:rsidP="00E041DF"/>
    <w:p w14:paraId="3CBDFE69" w14:textId="5FD5E0B4" w:rsidR="001A3471" w:rsidRDefault="001A3471" w:rsidP="00E041DF"/>
    <w:p w14:paraId="55E1059C" w14:textId="34A112B4" w:rsidR="008275A3" w:rsidRDefault="008275A3" w:rsidP="00E041DF"/>
    <w:p w14:paraId="225765D9" w14:textId="0DEB033D" w:rsidR="008275A3" w:rsidRDefault="008275A3" w:rsidP="00E041DF"/>
    <w:p w14:paraId="0BE7E0A1" w14:textId="59A12D12" w:rsidR="008275A3" w:rsidRDefault="008275A3" w:rsidP="00E041DF"/>
    <w:p w14:paraId="174AE84E" w14:textId="2FBEA6DE" w:rsidR="008275A3" w:rsidRDefault="008275A3" w:rsidP="00E041DF"/>
    <w:p w14:paraId="401464C5" w14:textId="696AB666" w:rsidR="008275A3" w:rsidRDefault="008275A3" w:rsidP="00E041DF"/>
    <w:p w14:paraId="3DE46948" w14:textId="7EA7BD27" w:rsidR="008275A3" w:rsidRDefault="008275A3" w:rsidP="00E041DF"/>
    <w:p w14:paraId="041084BF" w14:textId="08C1455E" w:rsidR="008275A3" w:rsidRDefault="008275A3" w:rsidP="00E041DF"/>
    <w:p w14:paraId="6C18866A" w14:textId="185AF34E" w:rsidR="008275A3" w:rsidRDefault="008275A3" w:rsidP="00E041DF"/>
    <w:p w14:paraId="7434A484" w14:textId="77777777" w:rsidR="008275A3" w:rsidRDefault="008275A3" w:rsidP="00E041DF"/>
    <w:p w14:paraId="12B655C3" w14:textId="5B1D2AA9" w:rsidR="001A3471" w:rsidRDefault="001A3471" w:rsidP="001A3471">
      <w:pPr>
        <w:pStyle w:val="a3"/>
        <w:numPr>
          <w:ilvl w:val="0"/>
          <w:numId w:val="5"/>
        </w:numPr>
        <w:ind w:firstLineChars="0"/>
      </w:pPr>
      <w:proofErr w:type="spellStart"/>
      <w:r>
        <w:rPr>
          <w:rFonts w:hint="eastAsia"/>
        </w:rPr>
        <w:t>FileReader</w:t>
      </w:r>
      <w:proofErr w:type="spellEnd"/>
      <w:r>
        <w:rPr>
          <w:rFonts w:hint="eastAsia"/>
        </w:rPr>
        <w:t>：文件读取类，充当子系统</w:t>
      </w:r>
      <w:r w:rsidR="003505CA">
        <w:rPr>
          <w:rFonts w:hint="eastAsia"/>
        </w:rPr>
        <w:t>。</w:t>
      </w:r>
    </w:p>
    <w:p w14:paraId="670D9250" w14:textId="285D57A4" w:rsidR="001A3471" w:rsidRDefault="00227ADE" w:rsidP="001A3471">
      <w:pPr>
        <w:pStyle w:val="a3"/>
        <w:ind w:left="780" w:firstLineChars="0" w:firstLine="0"/>
      </w:pPr>
      <w:r>
        <w:rPr>
          <w:noProof/>
        </w:rPr>
        <w:drawing>
          <wp:anchor distT="0" distB="0" distL="114300" distR="114300" simplePos="0" relativeHeight="251657728" behindDoc="0" locked="0" layoutInCell="1" allowOverlap="1" wp14:anchorId="61367BF8" wp14:editId="5EDD2369">
            <wp:simplePos x="0" y="0"/>
            <wp:positionH relativeFrom="column">
              <wp:posOffset>739140</wp:posOffset>
            </wp:positionH>
            <wp:positionV relativeFrom="paragraph">
              <wp:posOffset>160020</wp:posOffset>
            </wp:positionV>
            <wp:extent cx="4359690" cy="3450590"/>
            <wp:effectExtent l="0" t="0" r="3175"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59690" cy="3450590"/>
                    </a:xfrm>
                    <a:prstGeom prst="rect">
                      <a:avLst/>
                    </a:prstGeom>
                  </pic:spPr>
                </pic:pic>
              </a:graphicData>
            </a:graphic>
            <wp14:sizeRelH relativeFrom="margin">
              <wp14:pctWidth>0</wp14:pctWidth>
            </wp14:sizeRelH>
            <wp14:sizeRelV relativeFrom="margin">
              <wp14:pctHeight>0</wp14:pctHeight>
            </wp14:sizeRelV>
          </wp:anchor>
        </w:drawing>
      </w:r>
    </w:p>
    <w:p w14:paraId="13AA5EF8" w14:textId="5265F3C1" w:rsidR="001A3471" w:rsidRDefault="001A3471" w:rsidP="00227ADE"/>
    <w:p w14:paraId="2C451D83" w14:textId="728A01BB" w:rsidR="00227ADE" w:rsidRDefault="00227ADE" w:rsidP="00227ADE"/>
    <w:p w14:paraId="3371464A" w14:textId="1BA25954" w:rsidR="00227ADE" w:rsidRDefault="00227ADE" w:rsidP="00227ADE"/>
    <w:p w14:paraId="3E49BA31" w14:textId="2D78B900" w:rsidR="00227ADE" w:rsidRDefault="00227ADE" w:rsidP="00227ADE"/>
    <w:p w14:paraId="0B5E0E9E" w14:textId="3263802B" w:rsidR="00227ADE" w:rsidRDefault="00227ADE" w:rsidP="00227ADE"/>
    <w:p w14:paraId="2E38B103" w14:textId="4FEB8D31" w:rsidR="00227ADE" w:rsidRDefault="00227ADE" w:rsidP="00227ADE"/>
    <w:p w14:paraId="1A94671F" w14:textId="4A44CD54" w:rsidR="00227ADE" w:rsidRDefault="00227ADE" w:rsidP="00227ADE"/>
    <w:p w14:paraId="4C85EAC7" w14:textId="488CB746" w:rsidR="00227ADE" w:rsidRDefault="00227ADE" w:rsidP="00227ADE"/>
    <w:p w14:paraId="595FD03F" w14:textId="4BC4D63B" w:rsidR="00227ADE" w:rsidRDefault="00227ADE" w:rsidP="00227ADE"/>
    <w:p w14:paraId="595B6B00" w14:textId="2324C97A" w:rsidR="00227ADE" w:rsidRDefault="00227ADE" w:rsidP="00227ADE"/>
    <w:p w14:paraId="55520511" w14:textId="46993C69" w:rsidR="00227ADE" w:rsidRDefault="00227ADE" w:rsidP="00227ADE"/>
    <w:p w14:paraId="7FAF5CCF" w14:textId="05887B25" w:rsidR="00227ADE" w:rsidRDefault="00227ADE" w:rsidP="00227ADE"/>
    <w:p w14:paraId="5FE8FD5A" w14:textId="084C4768" w:rsidR="00227ADE" w:rsidRDefault="00227ADE" w:rsidP="00227ADE"/>
    <w:p w14:paraId="715C0EDC" w14:textId="73B302F5" w:rsidR="00227ADE" w:rsidRDefault="00227ADE" w:rsidP="00227ADE"/>
    <w:p w14:paraId="358566B8" w14:textId="59C2621B" w:rsidR="00227ADE" w:rsidRDefault="00227ADE" w:rsidP="00227ADE"/>
    <w:p w14:paraId="113A87AB" w14:textId="0D736724" w:rsidR="00227ADE" w:rsidRDefault="00227ADE" w:rsidP="00227ADE"/>
    <w:p w14:paraId="1F489683" w14:textId="3EC2EF8A" w:rsidR="00227ADE" w:rsidRDefault="00227ADE" w:rsidP="00227ADE"/>
    <w:p w14:paraId="2B71354D" w14:textId="77777777" w:rsidR="003D274E" w:rsidRDefault="003D274E" w:rsidP="00227ADE"/>
    <w:p w14:paraId="001358DC" w14:textId="68239774" w:rsidR="00227ADE" w:rsidRDefault="007A4754" w:rsidP="00DD7295">
      <w:pPr>
        <w:pStyle w:val="a3"/>
        <w:numPr>
          <w:ilvl w:val="0"/>
          <w:numId w:val="5"/>
        </w:numPr>
        <w:ind w:firstLineChars="0"/>
      </w:pPr>
      <w:proofErr w:type="spellStart"/>
      <w:r>
        <w:rPr>
          <w:rFonts w:hint="eastAsia"/>
        </w:rPr>
        <w:t>CipherMachine</w:t>
      </w:r>
      <w:proofErr w:type="spellEnd"/>
      <w:r>
        <w:rPr>
          <w:rFonts w:hint="eastAsia"/>
        </w:rPr>
        <w:t>：数据加密类，充当子系统</w:t>
      </w:r>
      <w:r w:rsidR="003505CA">
        <w:rPr>
          <w:rFonts w:hint="eastAsia"/>
        </w:rPr>
        <w:t>。</w:t>
      </w:r>
    </w:p>
    <w:p w14:paraId="5A85DACF" w14:textId="3C06FF52" w:rsidR="00DD7295" w:rsidRDefault="005E05E0" w:rsidP="00DD7295">
      <w:pPr>
        <w:pStyle w:val="a3"/>
        <w:ind w:left="780" w:firstLineChars="0" w:firstLine="0"/>
      </w:pPr>
      <w:r>
        <w:rPr>
          <w:noProof/>
        </w:rPr>
        <w:drawing>
          <wp:anchor distT="0" distB="0" distL="114300" distR="114300" simplePos="0" relativeHeight="251654656" behindDoc="0" locked="0" layoutInCell="1" allowOverlap="1" wp14:anchorId="4EDDC1D0" wp14:editId="64A4646F">
            <wp:simplePos x="0" y="0"/>
            <wp:positionH relativeFrom="column">
              <wp:posOffset>581025</wp:posOffset>
            </wp:positionH>
            <wp:positionV relativeFrom="paragraph">
              <wp:posOffset>52705</wp:posOffset>
            </wp:positionV>
            <wp:extent cx="4071620" cy="2229485"/>
            <wp:effectExtent l="0" t="0" r="508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71620" cy="2229485"/>
                    </a:xfrm>
                    <a:prstGeom prst="rect">
                      <a:avLst/>
                    </a:prstGeom>
                  </pic:spPr>
                </pic:pic>
              </a:graphicData>
            </a:graphic>
            <wp14:sizeRelH relativeFrom="margin">
              <wp14:pctWidth>0</wp14:pctWidth>
            </wp14:sizeRelH>
            <wp14:sizeRelV relativeFrom="margin">
              <wp14:pctHeight>0</wp14:pctHeight>
            </wp14:sizeRelV>
          </wp:anchor>
        </w:drawing>
      </w:r>
    </w:p>
    <w:p w14:paraId="279C87A0" w14:textId="5F402CE4" w:rsidR="00DD7295" w:rsidRDefault="00DD7295" w:rsidP="0008511F"/>
    <w:p w14:paraId="1FB4B8E5" w14:textId="7325DB17" w:rsidR="0008511F" w:rsidRDefault="0008511F" w:rsidP="0008511F"/>
    <w:p w14:paraId="0E530083" w14:textId="21475E82" w:rsidR="0008511F" w:rsidRDefault="0008511F" w:rsidP="0008511F"/>
    <w:p w14:paraId="4A016E8D" w14:textId="33FB0272" w:rsidR="0008511F" w:rsidRDefault="0008511F" w:rsidP="0008511F"/>
    <w:p w14:paraId="3F99A67B" w14:textId="04949913" w:rsidR="0008511F" w:rsidRDefault="0008511F" w:rsidP="0008511F"/>
    <w:p w14:paraId="53C11FF4" w14:textId="32F3BA5E" w:rsidR="0008511F" w:rsidRDefault="0008511F" w:rsidP="0008511F"/>
    <w:p w14:paraId="4B41831C" w14:textId="2B4FB6A5" w:rsidR="0008511F" w:rsidRDefault="0008511F" w:rsidP="0008511F"/>
    <w:p w14:paraId="2C1E99E1" w14:textId="2D022096" w:rsidR="0008511F" w:rsidRDefault="0008511F" w:rsidP="0008511F"/>
    <w:p w14:paraId="45A8D7C9" w14:textId="796B03D2" w:rsidR="0008511F" w:rsidRDefault="0008511F" w:rsidP="0008511F"/>
    <w:p w14:paraId="197E8C46" w14:textId="26D80C02" w:rsidR="0008511F" w:rsidRDefault="0008511F" w:rsidP="0008511F"/>
    <w:p w14:paraId="45BF24E9" w14:textId="35D6369D" w:rsidR="0008511F" w:rsidRDefault="0008511F" w:rsidP="0008511F"/>
    <w:p w14:paraId="3B78C6F2" w14:textId="77777777" w:rsidR="00CE082A" w:rsidRDefault="00CE082A" w:rsidP="0008511F"/>
    <w:p w14:paraId="4AC5942B" w14:textId="3884027A" w:rsidR="003505CA" w:rsidRDefault="0008511F" w:rsidP="003505CA">
      <w:pPr>
        <w:pStyle w:val="a3"/>
        <w:numPr>
          <w:ilvl w:val="0"/>
          <w:numId w:val="5"/>
        </w:numPr>
        <w:ind w:firstLineChars="0"/>
      </w:pPr>
      <w:proofErr w:type="spellStart"/>
      <w:r>
        <w:rPr>
          <w:rFonts w:hint="eastAsia"/>
        </w:rPr>
        <w:t>FileWriter</w:t>
      </w:r>
      <w:proofErr w:type="spellEnd"/>
      <w:r>
        <w:rPr>
          <w:rFonts w:hint="eastAsia"/>
        </w:rPr>
        <w:t>：文件保存类，充当子系统</w:t>
      </w:r>
      <w:r w:rsidR="003505CA">
        <w:rPr>
          <w:rFonts w:hint="eastAsia"/>
        </w:rPr>
        <w:t>。</w:t>
      </w:r>
    </w:p>
    <w:p w14:paraId="0B7AC7F9" w14:textId="104C28D3" w:rsidR="003505CA" w:rsidRDefault="005E05E0" w:rsidP="003505CA">
      <w:r>
        <w:rPr>
          <w:noProof/>
        </w:rPr>
        <w:drawing>
          <wp:anchor distT="0" distB="0" distL="114300" distR="114300" simplePos="0" relativeHeight="251655680" behindDoc="0" locked="0" layoutInCell="1" allowOverlap="1" wp14:anchorId="067ACA54" wp14:editId="11ADE8BE">
            <wp:simplePos x="0" y="0"/>
            <wp:positionH relativeFrom="column">
              <wp:posOffset>579120</wp:posOffset>
            </wp:positionH>
            <wp:positionV relativeFrom="paragraph">
              <wp:posOffset>78740</wp:posOffset>
            </wp:positionV>
            <wp:extent cx="4338320" cy="2423160"/>
            <wp:effectExtent l="0" t="0" r="508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38320" cy="2423160"/>
                    </a:xfrm>
                    <a:prstGeom prst="rect">
                      <a:avLst/>
                    </a:prstGeom>
                  </pic:spPr>
                </pic:pic>
              </a:graphicData>
            </a:graphic>
            <wp14:sizeRelH relativeFrom="margin">
              <wp14:pctWidth>0</wp14:pctWidth>
            </wp14:sizeRelH>
            <wp14:sizeRelV relativeFrom="margin">
              <wp14:pctHeight>0</wp14:pctHeight>
            </wp14:sizeRelV>
          </wp:anchor>
        </w:drawing>
      </w:r>
    </w:p>
    <w:p w14:paraId="696EE2C4" w14:textId="6A45BC0D" w:rsidR="003505CA" w:rsidRDefault="003505CA" w:rsidP="003505CA"/>
    <w:p w14:paraId="045C754A" w14:textId="2E1D89E5" w:rsidR="003505CA" w:rsidRDefault="003505CA" w:rsidP="0002015D"/>
    <w:p w14:paraId="0F115A5E" w14:textId="27C485A1" w:rsidR="0002015D" w:rsidRDefault="0002015D" w:rsidP="0002015D"/>
    <w:p w14:paraId="39473988" w14:textId="7C76F5E6" w:rsidR="0002015D" w:rsidRDefault="0002015D" w:rsidP="0002015D"/>
    <w:p w14:paraId="7AC478D4" w14:textId="5E5C5C04" w:rsidR="0002015D" w:rsidRDefault="0002015D" w:rsidP="0002015D"/>
    <w:p w14:paraId="1843012A" w14:textId="5D905776" w:rsidR="0002015D" w:rsidRDefault="0002015D" w:rsidP="0002015D"/>
    <w:p w14:paraId="05783458" w14:textId="6F7CCBB6" w:rsidR="0002015D" w:rsidRDefault="0002015D" w:rsidP="0002015D"/>
    <w:p w14:paraId="0438C319" w14:textId="4BCD6DA6" w:rsidR="0002015D" w:rsidRDefault="0002015D" w:rsidP="0002015D"/>
    <w:p w14:paraId="22F4662D" w14:textId="1500A344" w:rsidR="00F87842" w:rsidRDefault="00F87842" w:rsidP="0002015D"/>
    <w:p w14:paraId="54843627" w14:textId="6F1E56D3" w:rsidR="00F87842" w:rsidRDefault="00F87842" w:rsidP="0002015D"/>
    <w:p w14:paraId="79F5C2A0" w14:textId="64387C91" w:rsidR="00F87842" w:rsidRDefault="00F87842" w:rsidP="0002015D"/>
    <w:p w14:paraId="660FBE09" w14:textId="04FA46AD" w:rsidR="00F87842" w:rsidRDefault="00F87842" w:rsidP="0002015D"/>
    <w:p w14:paraId="10760170" w14:textId="77777777" w:rsidR="00F87842" w:rsidRDefault="00F87842" w:rsidP="0002015D"/>
    <w:p w14:paraId="13D2642E" w14:textId="0759B62C" w:rsidR="0002015D" w:rsidRDefault="0087776A" w:rsidP="0087776A">
      <w:pPr>
        <w:pStyle w:val="a3"/>
        <w:numPr>
          <w:ilvl w:val="0"/>
          <w:numId w:val="5"/>
        </w:numPr>
        <w:ind w:firstLineChars="0"/>
      </w:pPr>
      <w:proofErr w:type="spellStart"/>
      <w:r>
        <w:rPr>
          <w:rFonts w:hint="eastAsia"/>
        </w:rPr>
        <w:t>EncryptFacade</w:t>
      </w:r>
      <w:proofErr w:type="spellEnd"/>
      <w:r>
        <w:rPr>
          <w:rFonts w:hint="eastAsia"/>
        </w:rPr>
        <w:t>：加密外观类，充当外观类。</w:t>
      </w:r>
    </w:p>
    <w:p w14:paraId="04C15154" w14:textId="7227A335" w:rsidR="0087776A" w:rsidRDefault="005E05E0" w:rsidP="0087776A">
      <w:pPr>
        <w:pStyle w:val="a3"/>
        <w:ind w:left="780" w:firstLineChars="0" w:firstLine="0"/>
      </w:pPr>
      <w:r>
        <w:rPr>
          <w:noProof/>
        </w:rPr>
        <w:drawing>
          <wp:anchor distT="0" distB="0" distL="114300" distR="114300" simplePos="0" relativeHeight="251658752" behindDoc="0" locked="0" layoutInCell="1" allowOverlap="1" wp14:anchorId="75165D22" wp14:editId="57C68282">
            <wp:simplePos x="0" y="0"/>
            <wp:positionH relativeFrom="column">
              <wp:posOffset>502920</wp:posOffset>
            </wp:positionH>
            <wp:positionV relativeFrom="paragraph">
              <wp:posOffset>33655</wp:posOffset>
            </wp:positionV>
            <wp:extent cx="4250055" cy="2752725"/>
            <wp:effectExtent l="0" t="0" r="0" b="9525"/>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50055" cy="2752725"/>
                    </a:xfrm>
                    <a:prstGeom prst="rect">
                      <a:avLst/>
                    </a:prstGeom>
                  </pic:spPr>
                </pic:pic>
              </a:graphicData>
            </a:graphic>
            <wp14:sizeRelH relativeFrom="margin">
              <wp14:pctWidth>0</wp14:pctWidth>
            </wp14:sizeRelH>
            <wp14:sizeRelV relativeFrom="margin">
              <wp14:pctHeight>0</wp14:pctHeight>
            </wp14:sizeRelV>
          </wp:anchor>
        </w:drawing>
      </w:r>
    </w:p>
    <w:p w14:paraId="281FFC83" w14:textId="39970856" w:rsidR="0087776A" w:rsidRDefault="0087776A" w:rsidP="0087776A">
      <w:pPr>
        <w:pStyle w:val="a3"/>
        <w:ind w:left="780" w:firstLineChars="0" w:firstLine="0"/>
      </w:pPr>
    </w:p>
    <w:p w14:paraId="0B7E72BC" w14:textId="068E67CD" w:rsidR="0002015D" w:rsidRDefault="0002015D" w:rsidP="0002015D"/>
    <w:p w14:paraId="7863E48A" w14:textId="2B4372FA" w:rsidR="0002015D" w:rsidRDefault="0002015D" w:rsidP="0002015D"/>
    <w:p w14:paraId="559EA993" w14:textId="5F705AE8" w:rsidR="0002015D" w:rsidRDefault="0002015D" w:rsidP="0002015D"/>
    <w:p w14:paraId="745C72CF" w14:textId="2A7A1EBE" w:rsidR="00CE082A" w:rsidRDefault="00CE082A" w:rsidP="0002015D"/>
    <w:p w14:paraId="29FA3797" w14:textId="7F336A27" w:rsidR="00CE082A" w:rsidRDefault="00CE082A" w:rsidP="0002015D"/>
    <w:p w14:paraId="727C5340" w14:textId="2692AC79" w:rsidR="00CE082A" w:rsidRDefault="00CE082A" w:rsidP="0002015D"/>
    <w:p w14:paraId="63EF58EC" w14:textId="70335410" w:rsidR="00CE082A" w:rsidRDefault="00CE082A" w:rsidP="0002015D"/>
    <w:p w14:paraId="7C2CCD17" w14:textId="5DC4DF1E" w:rsidR="00CE082A" w:rsidRDefault="00CE082A" w:rsidP="0002015D"/>
    <w:p w14:paraId="64B0742A" w14:textId="6065492C" w:rsidR="00CE082A" w:rsidRDefault="00CE082A" w:rsidP="0002015D"/>
    <w:p w14:paraId="28B4F5A0" w14:textId="413FD065" w:rsidR="00CE082A" w:rsidRDefault="00CE082A" w:rsidP="0002015D"/>
    <w:p w14:paraId="5E435C53" w14:textId="43C9E7E3" w:rsidR="00CE082A" w:rsidRDefault="00CE082A" w:rsidP="0002015D"/>
    <w:p w14:paraId="33D1C961" w14:textId="122766E2" w:rsidR="005E05E0" w:rsidRDefault="005E05E0" w:rsidP="0002015D"/>
    <w:p w14:paraId="0CA29B03" w14:textId="77777777" w:rsidR="005E05E0" w:rsidRDefault="005E05E0" w:rsidP="0002015D"/>
    <w:p w14:paraId="052A637C" w14:textId="2B43D850" w:rsidR="00CE082A" w:rsidRDefault="00CE082A" w:rsidP="00CE082A">
      <w:pPr>
        <w:pStyle w:val="a3"/>
        <w:numPr>
          <w:ilvl w:val="0"/>
          <w:numId w:val="5"/>
        </w:numPr>
        <w:ind w:firstLineChars="0"/>
      </w:pPr>
      <w:r>
        <w:rPr>
          <w:rFonts w:hint="eastAsia"/>
        </w:rPr>
        <w:t>Client</w:t>
      </w:r>
      <w:r>
        <w:rPr>
          <w:rFonts w:hint="eastAsia"/>
        </w:rPr>
        <w:t>：客户端测试类，测试外观模式。</w:t>
      </w:r>
    </w:p>
    <w:p w14:paraId="64CE3679" w14:textId="0F46AF91" w:rsidR="00CE082A" w:rsidRDefault="001479A9" w:rsidP="00CE082A">
      <w:pPr>
        <w:pStyle w:val="a3"/>
        <w:ind w:left="780" w:firstLineChars="0" w:firstLine="0"/>
      </w:pPr>
      <w:r>
        <w:rPr>
          <w:noProof/>
        </w:rPr>
        <w:drawing>
          <wp:anchor distT="0" distB="0" distL="114300" distR="114300" simplePos="0" relativeHeight="251659776" behindDoc="0" locked="0" layoutInCell="1" allowOverlap="1" wp14:anchorId="59BE43BF" wp14:editId="7589ABFC">
            <wp:simplePos x="0" y="0"/>
            <wp:positionH relativeFrom="column">
              <wp:posOffset>609600</wp:posOffset>
            </wp:positionH>
            <wp:positionV relativeFrom="paragraph">
              <wp:posOffset>76200</wp:posOffset>
            </wp:positionV>
            <wp:extent cx="4413198" cy="1796415"/>
            <wp:effectExtent l="0" t="0" r="6985"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13198" cy="1796415"/>
                    </a:xfrm>
                    <a:prstGeom prst="rect">
                      <a:avLst/>
                    </a:prstGeom>
                  </pic:spPr>
                </pic:pic>
              </a:graphicData>
            </a:graphic>
            <wp14:sizeRelH relativeFrom="margin">
              <wp14:pctWidth>0</wp14:pctWidth>
            </wp14:sizeRelH>
            <wp14:sizeRelV relativeFrom="margin">
              <wp14:pctHeight>0</wp14:pctHeight>
            </wp14:sizeRelV>
          </wp:anchor>
        </w:drawing>
      </w:r>
    </w:p>
    <w:p w14:paraId="3FBF32E4" w14:textId="5D1EFFAF" w:rsidR="00CE082A" w:rsidRDefault="00CE082A" w:rsidP="001479A9"/>
    <w:p w14:paraId="0943BD76" w14:textId="06C80607" w:rsidR="001479A9" w:rsidRDefault="001479A9" w:rsidP="001479A9"/>
    <w:p w14:paraId="429BE9D3" w14:textId="72660EBA" w:rsidR="001479A9" w:rsidRDefault="001479A9" w:rsidP="001479A9"/>
    <w:p w14:paraId="504FF5EC" w14:textId="269A3E6B" w:rsidR="001479A9" w:rsidRDefault="001479A9" w:rsidP="001479A9"/>
    <w:p w14:paraId="065966FE" w14:textId="2ED0C2C4" w:rsidR="001479A9" w:rsidRDefault="001479A9" w:rsidP="001479A9"/>
    <w:p w14:paraId="19CC9E4A" w14:textId="59E1427D" w:rsidR="001479A9" w:rsidRDefault="001479A9" w:rsidP="001479A9"/>
    <w:p w14:paraId="31C0ABCC" w14:textId="478B8AA6" w:rsidR="001479A9" w:rsidRDefault="001479A9" w:rsidP="001479A9"/>
    <w:p w14:paraId="4F52DE77" w14:textId="392D651B" w:rsidR="001479A9" w:rsidRDefault="001479A9" w:rsidP="001479A9"/>
    <w:p w14:paraId="1D8C898A" w14:textId="3385269C" w:rsidR="001479A9" w:rsidRDefault="001479A9" w:rsidP="001479A9"/>
    <w:p w14:paraId="16270059" w14:textId="7145095B" w:rsidR="001479A9" w:rsidRDefault="001479A9" w:rsidP="001479A9"/>
    <w:p w14:paraId="0084DCA7" w14:textId="441A4CA7" w:rsidR="001479A9" w:rsidRDefault="003E767E" w:rsidP="001479A9">
      <w:r>
        <w:tab/>
      </w:r>
      <w:r>
        <w:tab/>
      </w:r>
      <w:r>
        <w:rPr>
          <w:rFonts w:hint="eastAsia"/>
        </w:rPr>
        <w:t>运行结果如下：</w:t>
      </w:r>
    </w:p>
    <w:p w14:paraId="3FFB7B75" w14:textId="717A7074" w:rsidR="003E767E" w:rsidRDefault="003E767E" w:rsidP="001479A9"/>
    <w:p w14:paraId="24597E7A" w14:textId="6A60EF81" w:rsidR="003E767E" w:rsidRDefault="002D0BA6" w:rsidP="001479A9">
      <w:r>
        <w:rPr>
          <w:noProof/>
        </w:rPr>
        <w:drawing>
          <wp:anchor distT="0" distB="0" distL="114300" distR="114300" simplePos="0" relativeHeight="251660800" behindDoc="0" locked="0" layoutInCell="1" allowOverlap="1" wp14:anchorId="0696148B" wp14:editId="3D97DEEE">
            <wp:simplePos x="0" y="0"/>
            <wp:positionH relativeFrom="column">
              <wp:posOffset>1478280</wp:posOffset>
            </wp:positionH>
            <wp:positionV relativeFrom="paragraph">
              <wp:posOffset>38100</wp:posOffset>
            </wp:positionV>
            <wp:extent cx="2644342" cy="956310"/>
            <wp:effectExtent l="0" t="0" r="381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44342" cy="956310"/>
                    </a:xfrm>
                    <a:prstGeom prst="rect">
                      <a:avLst/>
                    </a:prstGeom>
                  </pic:spPr>
                </pic:pic>
              </a:graphicData>
            </a:graphic>
            <wp14:sizeRelH relativeFrom="margin">
              <wp14:pctWidth>0</wp14:pctWidth>
            </wp14:sizeRelH>
            <wp14:sizeRelV relativeFrom="margin">
              <wp14:pctHeight>0</wp14:pctHeight>
            </wp14:sizeRelV>
          </wp:anchor>
        </w:drawing>
      </w:r>
    </w:p>
    <w:p w14:paraId="30317BAA" w14:textId="272F260D" w:rsidR="003E767E" w:rsidRDefault="003E767E" w:rsidP="001479A9">
      <w:r>
        <w:tab/>
      </w:r>
    </w:p>
    <w:p w14:paraId="56D39072" w14:textId="0D594972" w:rsidR="002D0BA6" w:rsidRDefault="002D0BA6" w:rsidP="001479A9"/>
    <w:p w14:paraId="356360B3" w14:textId="4081750A" w:rsidR="002D0BA6" w:rsidRDefault="002D0BA6" w:rsidP="001479A9"/>
    <w:p w14:paraId="4173DB72" w14:textId="14B683F3" w:rsidR="002D0BA6" w:rsidRDefault="002D0BA6" w:rsidP="001479A9"/>
    <w:p w14:paraId="38F0CB75" w14:textId="08BA1A9A" w:rsidR="002D0BA6" w:rsidRDefault="002D0BA6" w:rsidP="001479A9"/>
    <w:p w14:paraId="669B4A47" w14:textId="6E7D78CE" w:rsidR="002D0BA6" w:rsidRDefault="002D0BA6" w:rsidP="001479A9"/>
    <w:p w14:paraId="1331DB84" w14:textId="55216A53" w:rsidR="0004615F" w:rsidRDefault="0004615F" w:rsidP="001479A9"/>
    <w:p w14:paraId="7DF8E0BE" w14:textId="4FD2DD1F" w:rsidR="005E05E0" w:rsidRDefault="005E05E0" w:rsidP="001479A9"/>
    <w:p w14:paraId="6779D117" w14:textId="47574F99" w:rsidR="005E05E0" w:rsidRDefault="005E05E0" w:rsidP="001479A9"/>
    <w:p w14:paraId="7B957E2A" w14:textId="31160C71" w:rsidR="005E05E0" w:rsidRDefault="005E05E0" w:rsidP="001479A9"/>
    <w:p w14:paraId="35E81634" w14:textId="23A8A9DA" w:rsidR="005E05E0" w:rsidRDefault="005E05E0" w:rsidP="001479A9"/>
    <w:p w14:paraId="4886616E" w14:textId="1A21EE12" w:rsidR="005E05E0" w:rsidRDefault="005E05E0" w:rsidP="001479A9"/>
    <w:p w14:paraId="22B6EDDA" w14:textId="5ECF7858" w:rsidR="00F87842" w:rsidRDefault="00F87842" w:rsidP="001479A9"/>
    <w:p w14:paraId="5848B1FE" w14:textId="77E137EF" w:rsidR="00F87842" w:rsidRDefault="00F87842" w:rsidP="001479A9"/>
    <w:p w14:paraId="162BC3CA" w14:textId="2802C884" w:rsidR="00F87842" w:rsidRDefault="00F87842" w:rsidP="001479A9"/>
    <w:p w14:paraId="0DD34945" w14:textId="7DAEA352" w:rsidR="00F87842" w:rsidRDefault="00F87842" w:rsidP="001479A9"/>
    <w:p w14:paraId="2FBC7707" w14:textId="6C2F134B" w:rsidR="00F87842" w:rsidRDefault="00F87842" w:rsidP="001479A9"/>
    <w:p w14:paraId="65041696" w14:textId="68E35986" w:rsidR="00F87842" w:rsidRDefault="00F87842" w:rsidP="001479A9"/>
    <w:p w14:paraId="74EE4C22" w14:textId="74EBA81D" w:rsidR="00F87842" w:rsidRDefault="00F87842" w:rsidP="001479A9"/>
    <w:p w14:paraId="0F9D52CE" w14:textId="217E5C77" w:rsidR="00F87842" w:rsidRDefault="00F87842" w:rsidP="001479A9"/>
    <w:p w14:paraId="07ADFA7B" w14:textId="386EEB78" w:rsidR="00F87842" w:rsidRDefault="00F87842" w:rsidP="001479A9"/>
    <w:p w14:paraId="124C2992" w14:textId="0EE38AC0" w:rsidR="00F87842" w:rsidRDefault="00F87842" w:rsidP="001479A9"/>
    <w:p w14:paraId="4A4EB0E1" w14:textId="47E48C5E" w:rsidR="00F87842" w:rsidRDefault="00F87842" w:rsidP="001479A9"/>
    <w:p w14:paraId="25E9C9D1" w14:textId="14F01E56" w:rsidR="00F87842" w:rsidRDefault="00F87842" w:rsidP="001479A9"/>
    <w:p w14:paraId="5AC880B0" w14:textId="58FDC9A9" w:rsidR="00F87842" w:rsidRDefault="00F87842" w:rsidP="001479A9"/>
    <w:p w14:paraId="1B2E3D8D" w14:textId="77777777" w:rsidR="00F87842" w:rsidRDefault="00F87842" w:rsidP="001479A9"/>
    <w:p w14:paraId="527BA6AE" w14:textId="3FECDC5E" w:rsidR="00CD2021" w:rsidRDefault="005647B4" w:rsidP="00B94DC6">
      <w:pPr>
        <w:pStyle w:val="1"/>
      </w:pPr>
      <w:r>
        <w:rPr>
          <w:rFonts w:hint="eastAsia"/>
        </w:rPr>
        <w:lastRenderedPageBreak/>
        <w:t>抽象外观类</w:t>
      </w:r>
    </w:p>
    <w:p w14:paraId="7CCED7F0" w14:textId="5C91B96C" w:rsidR="00B94DC6" w:rsidRDefault="00B94DC6" w:rsidP="00B94DC6">
      <w:pPr>
        <w:pStyle w:val="2"/>
      </w:pPr>
      <w:r>
        <w:rPr>
          <w:rFonts w:hint="eastAsia"/>
        </w:rPr>
        <w:t>引入</w:t>
      </w:r>
    </w:p>
    <w:p w14:paraId="5507003C" w14:textId="2E033C02" w:rsidR="0019561D" w:rsidRDefault="00B94DC6" w:rsidP="003928DC">
      <w:pPr>
        <w:ind w:left="420"/>
      </w:pPr>
      <w:r>
        <w:rPr>
          <w:rFonts w:hint="eastAsia"/>
        </w:rPr>
        <w:t>在标准的外观模式中，如果需要增加、删除或更换与外观类交互的子系统类，必须修改外观类或客户端源代码，这将违背开闭原则，因此可以通过引入抽象外观类对系统进行改进。在引入抽象外观类之后，客户端可以针对抽象外观类进行编程，对于新的业务需求，不需要修改原有外观类，而对应增加一个新的具体外观类，由新的外观类来关联新的子系统对象。</w:t>
      </w:r>
    </w:p>
    <w:p w14:paraId="294B3700" w14:textId="77777777" w:rsidR="006F7611" w:rsidRDefault="006F7611" w:rsidP="006F7611"/>
    <w:p w14:paraId="6DEFAD16" w14:textId="5EDFAFCF" w:rsidR="003928DC" w:rsidRDefault="0051081C" w:rsidP="00BD3658">
      <w:pPr>
        <w:pStyle w:val="2"/>
      </w:pPr>
      <w:r w:rsidRPr="0051081C">
        <w:rPr>
          <w:noProof/>
        </w:rPr>
        <w:drawing>
          <wp:anchor distT="0" distB="0" distL="114300" distR="114300" simplePos="0" relativeHeight="251664896" behindDoc="0" locked="0" layoutInCell="1" allowOverlap="1" wp14:anchorId="5E0392C6" wp14:editId="06501805">
            <wp:simplePos x="0" y="0"/>
            <wp:positionH relativeFrom="column">
              <wp:posOffset>600075</wp:posOffset>
            </wp:positionH>
            <wp:positionV relativeFrom="paragraph">
              <wp:posOffset>510540</wp:posOffset>
            </wp:positionV>
            <wp:extent cx="4673600" cy="3775710"/>
            <wp:effectExtent l="0" t="0" r="0" b="0"/>
            <wp:wrapNone/>
            <wp:docPr id="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73600" cy="3775710"/>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sidR="00EB1F13">
        <w:rPr>
          <w:rFonts w:hint="eastAsia"/>
        </w:rPr>
        <w:t>演示</w:t>
      </w:r>
    </w:p>
    <w:p w14:paraId="0317B7B1" w14:textId="3FEEA08C" w:rsidR="0051081C" w:rsidRDefault="0051081C" w:rsidP="0051081C"/>
    <w:p w14:paraId="4091EAE3" w14:textId="678BBF0C" w:rsidR="0051081C" w:rsidRDefault="0051081C" w:rsidP="0051081C"/>
    <w:p w14:paraId="700D1D09" w14:textId="421FCCF8" w:rsidR="0051081C" w:rsidRDefault="0051081C" w:rsidP="0051081C"/>
    <w:p w14:paraId="590712BF" w14:textId="7710E9A1" w:rsidR="0051081C" w:rsidRDefault="0051081C" w:rsidP="0051081C"/>
    <w:p w14:paraId="2CE845C5" w14:textId="65C96FA7" w:rsidR="0051081C" w:rsidRDefault="0051081C" w:rsidP="0051081C"/>
    <w:p w14:paraId="7BCD58BE" w14:textId="0FD273A0" w:rsidR="0051081C" w:rsidRDefault="0051081C" w:rsidP="0051081C"/>
    <w:p w14:paraId="17AA8BAE" w14:textId="04BD61CA" w:rsidR="0051081C" w:rsidRDefault="0051081C" w:rsidP="0051081C"/>
    <w:p w14:paraId="705D321C" w14:textId="4258510F" w:rsidR="0051081C" w:rsidRDefault="0051081C" w:rsidP="0051081C"/>
    <w:p w14:paraId="512A9413" w14:textId="697F7EC2" w:rsidR="0051081C" w:rsidRDefault="0051081C" w:rsidP="0051081C"/>
    <w:p w14:paraId="5B2EBADB" w14:textId="2AC3505B" w:rsidR="0051081C" w:rsidRDefault="0051081C" w:rsidP="0051081C"/>
    <w:p w14:paraId="21EE8302" w14:textId="5624B64C" w:rsidR="0051081C" w:rsidRDefault="0051081C" w:rsidP="0051081C"/>
    <w:p w14:paraId="597261E4" w14:textId="14225155" w:rsidR="0051081C" w:rsidRDefault="0051081C" w:rsidP="0051081C"/>
    <w:p w14:paraId="0396D3C5" w14:textId="4C46CE49" w:rsidR="0051081C" w:rsidRDefault="0051081C" w:rsidP="0051081C"/>
    <w:p w14:paraId="53649651" w14:textId="54E78C6C" w:rsidR="0051081C" w:rsidRDefault="0051081C" w:rsidP="0051081C"/>
    <w:p w14:paraId="5202F3C2" w14:textId="564E423A" w:rsidR="0051081C" w:rsidRDefault="0051081C" w:rsidP="0051081C"/>
    <w:p w14:paraId="134F825D" w14:textId="6C48F4B6" w:rsidR="0051081C" w:rsidRDefault="0051081C" w:rsidP="0051081C"/>
    <w:p w14:paraId="45E0DC88" w14:textId="5E793555" w:rsidR="0051081C" w:rsidRDefault="0051081C" w:rsidP="0051081C"/>
    <w:p w14:paraId="0C6486E7" w14:textId="0797FFA0" w:rsidR="0051081C" w:rsidRDefault="0051081C" w:rsidP="0051081C"/>
    <w:p w14:paraId="6D364DF7" w14:textId="5759FE29" w:rsidR="0051081C" w:rsidRDefault="0051081C" w:rsidP="0051081C"/>
    <w:p w14:paraId="32784064" w14:textId="4A4AF978" w:rsidR="0051081C" w:rsidRDefault="0051081C" w:rsidP="0051081C"/>
    <w:p w14:paraId="395152D3" w14:textId="77777777" w:rsidR="0051081C" w:rsidRPr="0051081C" w:rsidRDefault="0051081C" w:rsidP="0051081C"/>
    <w:p w14:paraId="70989EE6" w14:textId="44D089B1" w:rsidR="00236E01" w:rsidRDefault="001003AB" w:rsidP="0098090C">
      <w:pPr>
        <w:ind w:left="420"/>
      </w:pPr>
      <w:r>
        <w:rPr>
          <w:rFonts w:hint="eastAsia"/>
        </w:rPr>
        <w:t>在上一标准外观模式的实例中，其加密类使用的是</w:t>
      </w:r>
      <w:proofErr w:type="gramStart"/>
      <w:r>
        <w:rPr>
          <w:rFonts w:hint="eastAsia"/>
        </w:rPr>
        <w:t>基于求模运算</w:t>
      </w:r>
      <w:proofErr w:type="gramEnd"/>
      <w:r>
        <w:rPr>
          <w:rFonts w:hint="eastAsia"/>
        </w:rPr>
        <w:t>的加密类</w:t>
      </w:r>
      <w:proofErr w:type="spellStart"/>
      <w:r>
        <w:rPr>
          <w:rFonts w:hint="eastAsia"/>
        </w:rPr>
        <w:t>CipherMachine</w:t>
      </w:r>
      <w:proofErr w:type="spellEnd"/>
      <w:r>
        <w:rPr>
          <w:rFonts w:hint="eastAsia"/>
        </w:rPr>
        <w:t>，而现在需要使用</w:t>
      </w:r>
      <w:proofErr w:type="gramStart"/>
      <w:r>
        <w:rPr>
          <w:rFonts w:hint="eastAsia"/>
        </w:rPr>
        <w:t>基于位</w:t>
      </w:r>
      <w:proofErr w:type="gramEnd"/>
      <w:r>
        <w:rPr>
          <w:rFonts w:hint="eastAsia"/>
        </w:rPr>
        <w:t>运算的新加密类</w:t>
      </w:r>
      <w:proofErr w:type="spellStart"/>
      <w:r w:rsidR="00236E01">
        <w:rPr>
          <w:rFonts w:hint="eastAsia"/>
        </w:rPr>
        <w:t>NewCipherMachine</w:t>
      </w:r>
      <w:proofErr w:type="spellEnd"/>
      <w:r w:rsidR="0098090C">
        <w:rPr>
          <w:rFonts w:hint="eastAsia"/>
        </w:rPr>
        <w:t>，其代码如下：</w:t>
      </w:r>
    </w:p>
    <w:p w14:paraId="0F3F334E" w14:textId="767C3EBE" w:rsidR="0098090C" w:rsidRDefault="0098090C" w:rsidP="007B0FF6"/>
    <w:p w14:paraId="109F14D2" w14:textId="676F5CAC" w:rsidR="007B0FF6" w:rsidRDefault="007B0FF6" w:rsidP="007B0FF6"/>
    <w:p w14:paraId="76EE7995" w14:textId="35BB4403" w:rsidR="007B0FF6" w:rsidRDefault="007B0FF6" w:rsidP="007B0FF6"/>
    <w:p w14:paraId="6C2CFCBB" w14:textId="7339D46C" w:rsidR="007B0FF6" w:rsidRDefault="007B0FF6" w:rsidP="007B0FF6"/>
    <w:p w14:paraId="0C972E1F" w14:textId="1ED10A8B" w:rsidR="00681EB3" w:rsidRDefault="00681EB3" w:rsidP="007B0FF6"/>
    <w:p w14:paraId="548E4193" w14:textId="70767E63" w:rsidR="00681EB3" w:rsidRDefault="00681EB3" w:rsidP="007B0FF6"/>
    <w:p w14:paraId="0CDBA1F1" w14:textId="60E04555" w:rsidR="00681EB3" w:rsidRDefault="00681EB3" w:rsidP="007B0FF6"/>
    <w:p w14:paraId="16D0C338" w14:textId="61DE000D" w:rsidR="00681EB3" w:rsidRDefault="00681EB3" w:rsidP="007B0FF6"/>
    <w:p w14:paraId="1CB4E238" w14:textId="77A2CD0D" w:rsidR="00681EB3" w:rsidRDefault="00681EB3" w:rsidP="007B0FF6"/>
    <w:p w14:paraId="47BD0456" w14:textId="2D898BEA" w:rsidR="00681EB3" w:rsidRDefault="00681EB3" w:rsidP="007B0FF6">
      <w:r>
        <w:rPr>
          <w:noProof/>
        </w:rPr>
        <w:drawing>
          <wp:anchor distT="0" distB="0" distL="114300" distR="114300" simplePos="0" relativeHeight="251665920" behindDoc="0" locked="0" layoutInCell="1" allowOverlap="1" wp14:anchorId="0654EC4B" wp14:editId="49B63D33">
            <wp:simplePos x="0" y="0"/>
            <wp:positionH relativeFrom="column">
              <wp:posOffset>1102360</wp:posOffset>
            </wp:positionH>
            <wp:positionV relativeFrom="paragraph">
              <wp:posOffset>23495</wp:posOffset>
            </wp:positionV>
            <wp:extent cx="3239770" cy="2848610"/>
            <wp:effectExtent l="0" t="0" r="0" b="889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39770" cy="2848610"/>
                    </a:xfrm>
                    <a:prstGeom prst="rect">
                      <a:avLst/>
                    </a:prstGeom>
                  </pic:spPr>
                </pic:pic>
              </a:graphicData>
            </a:graphic>
            <wp14:sizeRelH relativeFrom="margin">
              <wp14:pctWidth>0</wp14:pctWidth>
            </wp14:sizeRelH>
            <wp14:sizeRelV relativeFrom="margin">
              <wp14:pctHeight>0</wp14:pctHeight>
            </wp14:sizeRelV>
          </wp:anchor>
        </w:drawing>
      </w:r>
    </w:p>
    <w:p w14:paraId="3704D404" w14:textId="4F4664A2" w:rsidR="007B0FF6" w:rsidRDefault="007B0FF6" w:rsidP="007B0FF6"/>
    <w:p w14:paraId="5A8F8A1E" w14:textId="0F7B96B6" w:rsidR="007B0FF6" w:rsidRDefault="007B0FF6" w:rsidP="007B0FF6"/>
    <w:p w14:paraId="11572594" w14:textId="5749650C" w:rsidR="007B0FF6" w:rsidRDefault="007B0FF6" w:rsidP="007B0FF6"/>
    <w:p w14:paraId="35B665BC" w14:textId="3169B81C" w:rsidR="007B0FF6" w:rsidRDefault="007B0FF6" w:rsidP="007B0FF6"/>
    <w:p w14:paraId="3FC8E9B5" w14:textId="19BA8EF0" w:rsidR="007B0FF6" w:rsidRDefault="007B0FF6" w:rsidP="007B0FF6"/>
    <w:p w14:paraId="250A39EC" w14:textId="145CD712" w:rsidR="007B0FF6" w:rsidRDefault="007B0FF6" w:rsidP="007B0FF6"/>
    <w:p w14:paraId="48B39A31" w14:textId="3F835CBD" w:rsidR="007B0FF6" w:rsidRDefault="007B0FF6" w:rsidP="007B0FF6"/>
    <w:p w14:paraId="036BC848" w14:textId="58EF24CE" w:rsidR="007B0FF6" w:rsidRDefault="007B0FF6" w:rsidP="007B0FF6"/>
    <w:p w14:paraId="6963EAF2" w14:textId="39392646" w:rsidR="007B0FF6" w:rsidRDefault="007B0FF6" w:rsidP="007B0FF6"/>
    <w:p w14:paraId="607E1588" w14:textId="600CF4E5" w:rsidR="007B0FF6" w:rsidRDefault="007B0FF6" w:rsidP="007B0FF6"/>
    <w:p w14:paraId="6C1BE402" w14:textId="4984E225" w:rsidR="007B0FF6" w:rsidRDefault="007B0FF6" w:rsidP="007B0FF6"/>
    <w:p w14:paraId="09E4813B" w14:textId="1E3E7B78" w:rsidR="00681EB3" w:rsidRDefault="00681EB3" w:rsidP="007B0FF6"/>
    <w:p w14:paraId="455C72E4" w14:textId="06B07AE2" w:rsidR="007B0FF6" w:rsidRDefault="007B0FF6" w:rsidP="007B0FF6"/>
    <w:p w14:paraId="3B66F2B7" w14:textId="777A1C50" w:rsidR="007B0FF6" w:rsidRDefault="007B0FF6" w:rsidP="007B0FF6"/>
    <w:p w14:paraId="59F08F68" w14:textId="77777777" w:rsidR="004C5F5C" w:rsidRDefault="004C5F5C" w:rsidP="004C5F5C">
      <w:pPr>
        <w:ind w:left="420"/>
      </w:pPr>
      <w:r>
        <w:rPr>
          <w:rFonts w:hint="eastAsia"/>
        </w:rPr>
        <w:t>如果不增加新的外观类，只能通过修改原有外观类</w:t>
      </w:r>
      <w:proofErr w:type="spellStart"/>
      <w:r>
        <w:rPr>
          <w:rFonts w:hint="eastAsia"/>
        </w:rPr>
        <w:t>Encrypt</w:t>
      </w:r>
      <w:r>
        <w:t>Facade</w:t>
      </w:r>
      <w:proofErr w:type="spellEnd"/>
      <w:r>
        <w:rPr>
          <w:rFonts w:hint="eastAsia"/>
        </w:rPr>
        <w:t>的源代码来实现加密类的更换，将原有的对</w:t>
      </w:r>
      <w:proofErr w:type="spellStart"/>
      <w:r>
        <w:rPr>
          <w:rFonts w:hint="eastAsia"/>
        </w:rPr>
        <w:t>CipherMachine</w:t>
      </w:r>
      <w:proofErr w:type="spellEnd"/>
      <w:r>
        <w:rPr>
          <w:rFonts w:hint="eastAsia"/>
        </w:rPr>
        <w:t>类型对象的引用改为对</w:t>
      </w:r>
      <w:proofErr w:type="spellStart"/>
      <w:r>
        <w:rPr>
          <w:rFonts w:hint="eastAsia"/>
        </w:rPr>
        <w:t>NewCipherMachine</w:t>
      </w:r>
      <w:proofErr w:type="spellEnd"/>
      <w:r>
        <w:rPr>
          <w:rFonts w:hint="eastAsia"/>
        </w:rPr>
        <w:t>类型对象的引用，这违背了开闭原则，因此需要通过增加新的外观类来实现对子系统对象引</w:t>
      </w:r>
    </w:p>
    <w:p w14:paraId="229D0DFE" w14:textId="7CBA768C" w:rsidR="007B0FF6" w:rsidRDefault="004C5F5C" w:rsidP="004C5F5C">
      <w:pPr>
        <w:ind w:left="420"/>
      </w:pPr>
      <w:r>
        <w:rPr>
          <w:rFonts w:hint="eastAsia"/>
        </w:rPr>
        <w:t>用的改变。</w:t>
      </w:r>
    </w:p>
    <w:p w14:paraId="1862DD09" w14:textId="7CBD978A" w:rsidR="004C5F5C" w:rsidRDefault="004C5F5C" w:rsidP="004C5F5C">
      <w:pPr>
        <w:ind w:left="420"/>
      </w:pPr>
      <w:r>
        <w:rPr>
          <w:rFonts w:hint="eastAsia"/>
        </w:rPr>
        <w:t>如果增加一个新的外观类</w:t>
      </w:r>
      <w:proofErr w:type="spellStart"/>
      <w:r>
        <w:rPr>
          <w:rFonts w:hint="eastAsia"/>
        </w:rPr>
        <w:t>NewEncryptFacade</w:t>
      </w:r>
      <w:proofErr w:type="spellEnd"/>
      <w:r>
        <w:rPr>
          <w:rFonts w:hint="eastAsia"/>
        </w:rPr>
        <w:t>与</w:t>
      </w:r>
      <w:proofErr w:type="spellStart"/>
      <w:r>
        <w:rPr>
          <w:rFonts w:hint="eastAsia"/>
        </w:rPr>
        <w:t>FileReader</w:t>
      </w:r>
      <w:proofErr w:type="spellEnd"/>
      <w:r>
        <w:rPr>
          <w:rFonts w:hint="eastAsia"/>
        </w:rPr>
        <w:t>、</w:t>
      </w:r>
      <w:proofErr w:type="spellStart"/>
      <w:r>
        <w:rPr>
          <w:rFonts w:hint="eastAsia"/>
        </w:rPr>
        <w:t>FileWriter</w:t>
      </w:r>
      <w:proofErr w:type="spellEnd"/>
      <w:r>
        <w:rPr>
          <w:rFonts w:hint="eastAsia"/>
        </w:rPr>
        <w:t>以及要使用的新加密类</w:t>
      </w:r>
      <w:proofErr w:type="spellStart"/>
      <w:r>
        <w:rPr>
          <w:rFonts w:hint="eastAsia"/>
        </w:rPr>
        <w:t>NewCipherMachine</w:t>
      </w:r>
      <w:proofErr w:type="spellEnd"/>
      <w:r>
        <w:rPr>
          <w:rFonts w:hint="eastAsia"/>
        </w:rPr>
        <w:t>类进行交互，虽然原有系统类库</w:t>
      </w:r>
      <w:proofErr w:type="gramStart"/>
      <w:r>
        <w:rPr>
          <w:rFonts w:hint="eastAsia"/>
        </w:rPr>
        <w:t>无须做</w:t>
      </w:r>
      <w:proofErr w:type="gramEnd"/>
      <w:r>
        <w:rPr>
          <w:rFonts w:hint="eastAsia"/>
        </w:rPr>
        <w:t>任何修改，但是因为客户端代码中原来针对</w:t>
      </w:r>
      <w:proofErr w:type="spellStart"/>
      <w:r>
        <w:rPr>
          <w:rFonts w:hint="eastAsia"/>
        </w:rPr>
        <w:t>EncryptFacade</w:t>
      </w:r>
      <w:proofErr w:type="spellEnd"/>
      <w:r>
        <w:rPr>
          <w:rFonts w:hint="eastAsia"/>
        </w:rPr>
        <w:t>类进行编程，现在需要改为</w:t>
      </w:r>
      <w:proofErr w:type="spellStart"/>
      <w:r>
        <w:rPr>
          <w:rFonts w:hint="eastAsia"/>
        </w:rPr>
        <w:t>NewEncryptFacade</w:t>
      </w:r>
      <w:proofErr w:type="spellEnd"/>
      <w:r>
        <w:rPr>
          <w:rFonts w:hint="eastAsia"/>
        </w:rPr>
        <w:t>类，所以需要修改客户端源代码。</w:t>
      </w:r>
    </w:p>
    <w:p w14:paraId="47FC3545" w14:textId="4AD3CFF2" w:rsidR="004C10BC" w:rsidRDefault="004C5F5C" w:rsidP="004C10BC">
      <w:pPr>
        <w:ind w:left="420"/>
      </w:pPr>
      <w:r>
        <w:rPr>
          <w:rFonts w:hint="eastAsia"/>
        </w:rPr>
        <w:t>如何在不修改客户端代码的前提下使用新的外观类？解决方法之一是引入一个抽象外观类，客户端针对抽象外观类编程，而在运行时再确定具体外观类。</w:t>
      </w:r>
      <w:r w:rsidR="004C10BC">
        <w:rPr>
          <w:rFonts w:hint="eastAsia"/>
        </w:rPr>
        <w:t>部分代码如下：</w:t>
      </w:r>
    </w:p>
    <w:p w14:paraId="3ADD4D62" w14:textId="56EE739B" w:rsidR="004C10BC" w:rsidRDefault="004C10BC" w:rsidP="004C10BC">
      <w:pPr>
        <w:ind w:left="420"/>
      </w:pPr>
    </w:p>
    <w:p w14:paraId="14D5D455" w14:textId="36784AEE" w:rsidR="004C10BC" w:rsidRDefault="00C15921" w:rsidP="00C15921">
      <w:pPr>
        <w:pStyle w:val="a3"/>
        <w:numPr>
          <w:ilvl w:val="0"/>
          <w:numId w:val="6"/>
        </w:numPr>
        <w:ind w:firstLineChars="0"/>
      </w:pPr>
      <w:r>
        <w:rPr>
          <w:rFonts w:hint="eastAsia"/>
        </w:rPr>
        <w:t>抽象外观类：</w:t>
      </w:r>
    </w:p>
    <w:p w14:paraId="0F727ED4" w14:textId="00E40E7F" w:rsidR="00C15921" w:rsidRDefault="00C15921" w:rsidP="00C15921">
      <w:pPr>
        <w:ind w:left="420"/>
      </w:pPr>
      <w:r>
        <w:rPr>
          <w:noProof/>
        </w:rPr>
        <w:drawing>
          <wp:anchor distT="0" distB="0" distL="114300" distR="114300" simplePos="0" relativeHeight="251661824" behindDoc="0" locked="0" layoutInCell="1" allowOverlap="1" wp14:anchorId="494E5D1C" wp14:editId="15CFE756">
            <wp:simplePos x="0" y="0"/>
            <wp:positionH relativeFrom="column">
              <wp:posOffset>649028</wp:posOffset>
            </wp:positionH>
            <wp:positionV relativeFrom="paragraph">
              <wp:posOffset>107950</wp:posOffset>
            </wp:positionV>
            <wp:extent cx="4626610" cy="393813"/>
            <wp:effectExtent l="0" t="0" r="2540" b="635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26610" cy="393813"/>
                    </a:xfrm>
                    <a:prstGeom prst="rect">
                      <a:avLst/>
                    </a:prstGeom>
                  </pic:spPr>
                </pic:pic>
              </a:graphicData>
            </a:graphic>
            <wp14:sizeRelH relativeFrom="margin">
              <wp14:pctWidth>0</wp14:pctWidth>
            </wp14:sizeRelH>
            <wp14:sizeRelV relativeFrom="margin">
              <wp14:pctHeight>0</wp14:pctHeight>
            </wp14:sizeRelV>
          </wp:anchor>
        </w:drawing>
      </w:r>
    </w:p>
    <w:p w14:paraId="30E01B57" w14:textId="07EF42D8" w:rsidR="00C15921" w:rsidRDefault="00C15921" w:rsidP="00C15921">
      <w:pPr>
        <w:ind w:left="840"/>
      </w:pPr>
    </w:p>
    <w:p w14:paraId="758A8519" w14:textId="5E20F96E" w:rsidR="00C15921" w:rsidRDefault="00C15921" w:rsidP="004C10BC">
      <w:pPr>
        <w:ind w:left="420"/>
      </w:pPr>
    </w:p>
    <w:p w14:paraId="320DD9C9" w14:textId="5868D247" w:rsidR="00C15921" w:rsidRDefault="00C15921" w:rsidP="004C10BC">
      <w:pPr>
        <w:ind w:left="420"/>
      </w:pPr>
    </w:p>
    <w:p w14:paraId="4857DAF7" w14:textId="5DF9BBB8" w:rsidR="00C15921" w:rsidRDefault="00C15921" w:rsidP="00C15921">
      <w:pPr>
        <w:pStyle w:val="a3"/>
        <w:numPr>
          <w:ilvl w:val="0"/>
          <w:numId w:val="6"/>
        </w:numPr>
        <w:ind w:firstLineChars="0"/>
      </w:pPr>
      <w:r>
        <w:rPr>
          <w:rFonts w:hint="eastAsia"/>
        </w:rPr>
        <w:t>新增具体加密外观类，继承抽象外观类：</w:t>
      </w:r>
    </w:p>
    <w:p w14:paraId="7A27A534" w14:textId="3AAAB867" w:rsidR="00C15921" w:rsidRDefault="00AE3DD7" w:rsidP="00C15921">
      <w:pPr>
        <w:pStyle w:val="a3"/>
        <w:ind w:left="780" w:firstLineChars="0" w:firstLine="0"/>
      </w:pPr>
      <w:r>
        <w:rPr>
          <w:noProof/>
        </w:rPr>
        <w:drawing>
          <wp:anchor distT="0" distB="0" distL="114300" distR="114300" simplePos="0" relativeHeight="251662848" behindDoc="0" locked="0" layoutInCell="1" allowOverlap="1" wp14:anchorId="57513035" wp14:editId="63EA83D0">
            <wp:simplePos x="0" y="0"/>
            <wp:positionH relativeFrom="column">
              <wp:posOffset>725805</wp:posOffset>
            </wp:positionH>
            <wp:positionV relativeFrom="paragraph">
              <wp:posOffset>91440</wp:posOffset>
            </wp:positionV>
            <wp:extent cx="4547991" cy="2719705"/>
            <wp:effectExtent l="0" t="0" r="5080" b="4445"/>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47991" cy="2719705"/>
                    </a:xfrm>
                    <a:prstGeom prst="rect">
                      <a:avLst/>
                    </a:prstGeom>
                  </pic:spPr>
                </pic:pic>
              </a:graphicData>
            </a:graphic>
            <wp14:sizeRelH relativeFrom="margin">
              <wp14:pctWidth>0</wp14:pctWidth>
            </wp14:sizeRelH>
            <wp14:sizeRelV relativeFrom="margin">
              <wp14:pctHeight>0</wp14:pctHeight>
            </wp14:sizeRelV>
          </wp:anchor>
        </w:drawing>
      </w:r>
    </w:p>
    <w:p w14:paraId="055B0E0C" w14:textId="094A6438" w:rsidR="00C15921" w:rsidRDefault="00C15921" w:rsidP="00C15921">
      <w:pPr>
        <w:pStyle w:val="a3"/>
        <w:ind w:left="780" w:firstLineChars="0" w:firstLine="0"/>
      </w:pPr>
    </w:p>
    <w:p w14:paraId="33302578" w14:textId="42711100" w:rsidR="004C5F5C" w:rsidRDefault="004C5F5C" w:rsidP="007B0FF6"/>
    <w:p w14:paraId="06A605B8" w14:textId="6593C6C3" w:rsidR="00AE3DD7" w:rsidRDefault="00AE3DD7" w:rsidP="007B0FF6"/>
    <w:p w14:paraId="713D2252" w14:textId="515A8AD1" w:rsidR="00AE3DD7" w:rsidRDefault="00AE3DD7" w:rsidP="007B0FF6"/>
    <w:p w14:paraId="198C447A" w14:textId="352BB9EA" w:rsidR="00AE3DD7" w:rsidRDefault="00AE3DD7" w:rsidP="007B0FF6"/>
    <w:p w14:paraId="69880552" w14:textId="2241074A" w:rsidR="00AE3DD7" w:rsidRDefault="00AE3DD7" w:rsidP="007B0FF6"/>
    <w:p w14:paraId="33C155F6" w14:textId="1B0B7B10" w:rsidR="00AE3DD7" w:rsidRDefault="00AE3DD7" w:rsidP="007B0FF6"/>
    <w:p w14:paraId="227CCD3C" w14:textId="28DA4805" w:rsidR="00AE3DD7" w:rsidRDefault="00AE3DD7" w:rsidP="007B0FF6"/>
    <w:p w14:paraId="5909BDC2" w14:textId="65C1A26D" w:rsidR="00AE3DD7" w:rsidRDefault="00AE3DD7" w:rsidP="007B0FF6"/>
    <w:p w14:paraId="0CFDB195" w14:textId="7B9263D0" w:rsidR="00AE3DD7" w:rsidRDefault="00AE3DD7" w:rsidP="007B0FF6"/>
    <w:p w14:paraId="3A0C15BA" w14:textId="6F06C254" w:rsidR="00AE3DD7" w:rsidRDefault="001C74C5" w:rsidP="001C74C5">
      <w:pPr>
        <w:pStyle w:val="a3"/>
        <w:numPr>
          <w:ilvl w:val="0"/>
          <w:numId w:val="6"/>
        </w:numPr>
        <w:ind w:firstLineChars="0"/>
      </w:pPr>
      <w:r>
        <w:rPr>
          <w:rFonts w:hint="eastAsia"/>
        </w:rPr>
        <w:lastRenderedPageBreak/>
        <w:t>客户端针对抽象外观类编程：</w:t>
      </w:r>
    </w:p>
    <w:p w14:paraId="04CB8BE0" w14:textId="097BEA7E" w:rsidR="001C74C5" w:rsidRDefault="004507CA" w:rsidP="00606F1C">
      <w:r>
        <w:rPr>
          <w:noProof/>
        </w:rPr>
        <w:drawing>
          <wp:anchor distT="0" distB="0" distL="114300" distR="114300" simplePos="0" relativeHeight="251663872" behindDoc="0" locked="0" layoutInCell="1" allowOverlap="1" wp14:anchorId="5AAB7194" wp14:editId="36CFBDE5">
            <wp:simplePos x="0" y="0"/>
            <wp:positionH relativeFrom="column">
              <wp:posOffset>1003300</wp:posOffset>
            </wp:positionH>
            <wp:positionV relativeFrom="paragraph">
              <wp:posOffset>76200</wp:posOffset>
            </wp:positionV>
            <wp:extent cx="3806004" cy="1125855"/>
            <wp:effectExtent l="0" t="0" r="4445" b="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06004" cy="1125855"/>
                    </a:xfrm>
                    <a:prstGeom prst="rect">
                      <a:avLst/>
                    </a:prstGeom>
                  </pic:spPr>
                </pic:pic>
              </a:graphicData>
            </a:graphic>
            <wp14:sizeRelH relativeFrom="margin">
              <wp14:pctWidth>0</wp14:pctWidth>
            </wp14:sizeRelH>
            <wp14:sizeRelV relativeFrom="margin">
              <wp14:pctHeight>0</wp14:pctHeight>
            </wp14:sizeRelV>
          </wp:anchor>
        </w:drawing>
      </w:r>
    </w:p>
    <w:p w14:paraId="71DFA183" w14:textId="2B441235" w:rsidR="00606F1C" w:rsidRDefault="00606F1C" w:rsidP="00606F1C"/>
    <w:p w14:paraId="6D7B3938" w14:textId="2B4EFB80" w:rsidR="00606F1C" w:rsidRDefault="00606F1C" w:rsidP="00606F1C"/>
    <w:p w14:paraId="1013358B" w14:textId="4BF9D961" w:rsidR="00606F1C" w:rsidRDefault="00606F1C" w:rsidP="00606F1C"/>
    <w:p w14:paraId="4B154DCE" w14:textId="0B56C370" w:rsidR="00606F1C" w:rsidRDefault="00606F1C" w:rsidP="00606F1C"/>
    <w:p w14:paraId="1A944CDF" w14:textId="4655CECB" w:rsidR="00606F1C" w:rsidRDefault="00606F1C" w:rsidP="00606F1C"/>
    <w:p w14:paraId="64EB1C08" w14:textId="7CE6D14D" w:rsidR="00606F1C" w:rsidRDefault="00606F1C" w:rsidP="00606F1C"/>
    <w:p w14:paraId="3DF86664" w14:textId="7D7CE80F" w:rsidR="00606F1C" w:rsidRDefault="00606F1C" w:rsidP="00606F1C"/>
    <w:p w14:paraId="3BDF9092" w14:textId="0AB9F41A" w:rsidR="00606F1C" w:rsidRDefault="00606F1C" w:rsidP="00606F1C"/>
    <w:p w14:paraId="1AD652BA" w14:textId="77777777" w:rsidR="00606F1C" w:rsidRDefault="00606F1C" w:rsidP="00606F1C"/>
    <w:p w14:paraId="3E5B6EFE" w14:textId="54BDD6BF" w:rsidR="00606F1C" w:rsidRDefault="00606F1C" w:rsidP="00606F1C"/>
    <w:p w14:paraId="11E43A60" w14:textId="2B189923" w:rsidR="00606F1C" w:rsidRDefault="00606F1C" w:rsidP="00606F1C"/>
    <w:p w14:paraId="69B79247" w14:textId="4273A155" w:rsidR="00377812" w:rsidRDefault="00377812" w:rsidP="00606F1C"/>
    <w:p w14:paraId="6901172A" w14:textId="69E28590" w:rsidR="00377812" w:rsidRDefault="00377812" w:rsidP="00606F1C"/>
    <w:p w14:paraId="322AE750" w14:textId="32F8C786" w:rsidR="00377812" w:rsidRDefault="00377812" w:rsidP="00606F1C"/>
    <w:p w14:paraId="0D0B22E5" w14:textId="7F465C0B" w:rsidR="00377812" w:rsidRDefault="00377812" w:rsidP="00606F1C"/>
    <w:p w14:paraId="4945FC52" w14:textId="1CEDA60A" w:rsidR="00377812" w:rsidRDefault="00377812" w:rsidP="00606F1C"/>
    <w:p w14:paraId="640795B6" w14:textId="12075D48" w:rsidR="00377812" w:rsidRDefault="00377812" w:rsidP="00606F1C"/>
    <w:p w14:paraId="3F9257CA" w14:textId="6C3EC8E8" w:rsidR="00377812" w:rsidRDefault="00377812" w:rsidP="00606F1C"/>
    <w:p w14:paraId="3FAE5508" w14:textId="1E00EB5A" w:rsidR="00377812" w:rsidRDefault="00377812" w:rsidP="00606F1C"/>
    <w:p w14:paraId="24518E33" w14:textId="67C8FE56" w:rsidR="00377812" w:rsidRDefault="00377812" w:rsidP="00606F1C"/>
    <w:p w14:paraId="24D211D8" w14:textId="2A0354D3" w:rsidR="00377812" w:rsidRDefault="00377812" w:rsidP="00606F1C"/>
    <w:p w14:paraId="5CD9F5D2" w14:textId="30B86AF5" w:rsidR="00377812" w:rsidRDefault="00377812" w:rsidP="00606F1C"/>
    <w:p w14:paraId="2DEC0189" w14:textId="5B49B0D6" w:rsidR="00377812" w:rsidRDefault="00377812" w:rsidP="00606F1C"/>
    <w:p w14:paraId="3511DF8E" w14:textId="09BA0DF3" w:rsidR="00147723" w:rsidRDefault="00147723" w:rsidP="00606F1C"/>
    <w:p w14:paraId="41B5E211" w14:textId="79AE8841" w:rsidR="00147723" w:rsidRDefault="00147723" w:rsidP="00606F1C"/>
    <w:p w14:paraId="37AE1CE6" w14:textId="2D9783FD" w:rsidR="00147723" w:rsidRDefault="00147723" w:rsidP="00606F1C"/>
    <w:p w14:paraId="28AF51FC" w14:textId="68E8F88D" w:rsidR="00147723" w:rsidRDefault="00147723" w:rsidP="00606F1C"/>
    <w:p w14:paraId="4C94286A" w14:textId="6ADF59A0" w:rsidR="00147723" w:rsidRDefault="00147723" w:rsidP="00606F1C"/>
    <w:p w14:paraId="157E3747" w14:textId="261B64DA" w:rsidR="00147723" w:rsidRDefault="00147723" w:rsidP="00606F1C"/>
    <w:p w14:paraId="03F8D2AB" w14:textId="7BB6AAEE" w:rsidR="00147723" w:rsidRDefault="00147723" w:rsidP="00606F1C"/>
    <w:p w14:paraId="29C8713C" w14:textId="09ACDF8B" w:rsidR="00147723" w:rsidRDefault="00147723" w:rsidP="00606F1C"/>
    <w:p w14:paraId="48089BAE" w14:textId="0D49474B" w:rsidR="00147723" w:rsidRDefault="00147723" w:rsidP="00606F1C"/>
    <w:p w14:paraId="4F40BCFF" w14:textId="019F57AF" w:rsidR="00147723" w:rsidRDefault="00147723" w:rsidP="00606F1C"/>
    <w:p w14:paraId="58F38E45" w14:textId="12A5C1AA" w:rsidR="00147723" w:rsidRDefault="00147723" w:rsidP="00606F1C"/>
    <w:p w14:paraId="7C035877" w14:textId="2765D8E6" w:rsidR="00147723" w:rsidRDefault="00147723" w:rsidP="00606F1C"/>
    <w:p w14:paraId="093EB936" w14:textId="4654154C" w:rsidR="00147723" w:rsidRDefault="00147723" w:rsidP="00606F1C"/>
    <w:p w14:paraId="22C1E5CB" w14:textId="039966C7" w:rsidR="00147723" w:rsidRDefault="00147723" w:rsidP="00606F1C"/>
    <w:p w14:paraId="2F08A574" w14:textId="79C01FB7" w:rsidR="00147723" w:rsidRDefault="00147723" w:rsidP="00606F1C"/>
    <w:p w14:paraId="5A8DA1BF" w14:textId="0682F661" w:rsidR="00147723" w:rsidRDefault="00147723" w:rsidP="00606F1C"/>
    <w:p w14:paraId="6932A07B" w14:textId="56438631" w:rsidR="00147723" w:rsidRDefault="00147723" w:rsidP="00606F1C"/>
    <w:p w14:paraId="777FFB23" w14:textId="03D258CB" w:rsidR="00147723" w:rsidRDefault="00147723" w:rsidP="00606F1C"/>
    <w:p w14:paraId="15B7D192" w14:textId="77777777" w:rsidR="00147723" w:rsidRDefault="00147723" w:rsidP="00606F1C"/>
    <w:p w14:paraId="4C9D1AD2" w14:textId="5203B804" w:rsidR="00606F1C" w:rsidRDefault="00606F1C" w:rsidP="00377812">
      <w:pPr>
        <w:pStyle w:val="1"/>
      </w:pPr>
      <w:r>
        <w:rPr>
          <w:rFonts w:hint="eastAsia"/>
        </w:rPr>
        <w:lastRenderedPageBreak/>
        <w:t>优缺点及适用环境</w:t>
      </w:r>
    </w:p>
    <w:p w14:paraId="73B743B9" w14:textId="7CA72809" w:rsidR="00377812" w:rsidRDefault="00453F4D" w:rsidP="005967F1">
      <w:pPr>
        <w:pStyle w:val="a3"/>
        <w:numPr>
          <w:ilvl w:val="0"/>
          <w:numId w:val="7"/>
        </w:numPr>
        <w:ind w:firstLineChars="0"/>
      </w:pPr>
      <w:r>
        <w:rPr>
          <w:rFonts w:hint="eastAsia"/>
        </w:rPr>
        <w:t>外观模式通过引入一个外观角色来简化客户端与子系统之间的交互，为复杂的子系统调用提供一个统一的入口，使子系统与客户端的耦合度降低，且客户端调用非常方便。</w:t>
      </w:r>
    </w:p>
    <w:p w14:paraId="60782819" w14:textId="06C1EEF0" w:rsidR="005967F1" w:rsidRDefault="005967F1" w:rsidP="005967F1">
      <w:pPr>
        <w:ind w:left="420"/>
      </w:pPr>
    </w:p>
    <w:p w14:paraId="58F812F3" w14:textId="278C4E1B" w:rsidR="005967F1" w:rsidRDefault="005967F1" w:rsidP="006E54A1">
      <w:pPr>
        <w:pStyle w:val="a3"/>
        <w:numPr>
          <w:ilvl w:val="0"/>
          <w:numId w:val="7"/>
        </w:numPr>
        <w:ind w:firstLineChars="0"/>
      </w:pPr>
      <w:r>
        <w:rPr>
          <w:rFonts w:hint="eastAsia"/>
        </w:rPr>
        <w:t>外观模式并不给系统增加任何新功能，它仅仅是简化调用接口</w:t>
      </w:r>
      <w:r w:rsidR="006E54A1">
        <w:rPr>
          <w:rFonts w:hint="eastAsia"/>
        </w:rPr>
        <w:t>。</w:t>
      </w:r>
    </w:p>
    <w:p w14:paraId="6544FD7E" w14:textId="77777777" w:rsidR="006E54A1" w:rsidRDefault="006E54A1" w:rsidP="006E54A1">
      <w:pPr>
        <w:pStyle w:val="a3"/>
      </w:pPr>
    </w:p>
    <w:p w14:paraId="7156BC8C" w14:textId="4857B314" w:rsidR="006E54A1" w:rsidRDefault="006E54A1" w:rsidP="006E54A1">
      <w:pPr>
        <w:pStyle w:val="a3"/>
        <w:numPr>
          <w:ilvl w:val="0"/>
          <w:numId w:val="7"/>
        </w:numPr>
        <w:ind w:firstLineChars="0"/>
      </w:pPr>
      <w:r>
        <w:rPr>
          <w:rFonts w:hint="eastAsia"/>
        </w:rPr>
        <w:t>所有涉及与多个业务对象交互的场景都可以考虑使用外观模式进行重构，例如</w:t>
      </w:r>
      <w:r>
        <w:rPr>
          <w:rFonts w:hint="eastAsia"/>
        </w:rPr>
        <w:t>Java</w:t>
      </w:r>
      <w:r>
        <w:t xml:space="preserve"> </w:t>
      </w:r>
      <w:r>
        <w:rPr>
          <w:rFonts w:hint="eastAsia"/>
        </w:rPr>
        <w:t>EE</w:t>
      </w:r>
      <w:r>
        <w:rPr>
          <w:rFonts w:hint="eastAsia"/>
        </w:rPr>
        <w:t>中的</w:t>
      </w:r>
      <w:r>
        <w:rPr>
          <w:rFonts w:hint="eastAsia"/>
        </w:rPr>
        <w:t>Session</w:t>
      </w:r>
      <w:r>
        <w:rPr>
          <w:rFonts w:hint="eastAsia"/>
        </w:rPr>
        <w:t>外观模式。</w:t>
      </w:r>
    </w:p>
    <w:p w14:paraId="125124F4" w14:textId="4E035A5D" w:rsidR="006E54A1" w:rsidRDefault="006E54A1" w:rsidP="006E54A1"/>
    <w:p w14:paraId="71AE84B0" w14:textId="4F254B26" w:rsidR="006E54A1" w:rsidRDefault="006E54A1" w:rsidP="006E54A1"/>
    <w:p w14:paraId="64C0CA58" w14:textId="77D0D1DC" w:rsidR="006E54A1" w:rsidRDefault="006E54A1" w:rsidP="006E54A1">
      <w:pPr>
        <w:pStyle w:val="2"/>
      </w:pPr>
      <w:r>
        <w:rPr>
          <w:rFonts w:hint="eastAsia"/>
        </w:rPr>
        <w:t>优点</w:t>
      </w:r>
    </w:p>
    <w:p w14:paraId="210FD804" w14:textId="08BAFB82" w:rsidR="006E54A1" w:rsidRDefault="006E54A1" w:rsidP="006E54A1">
      <w:r>
        <w:tab/>
      </w:r>
      <w:r>
        <w:rPr>
          <w:rFonts w:hint="eastAsia"/>
        </w:rPr>
        <w:t>外观模式的优点主要如下：</w:t>
      </w:r>
    </w:p>
    <w:p w14:paraId="084F6B1E" w14:textId="5B818CD8" w:rsidR="006E54A1" w:rsidRDefault="006E54A1" w:rsidP="006E54A1"/>
    <w:p w14:paraId="14051450" w14:textId="73DD3FC4" w:rsidR="006E54A1" w:rsidRDefault="006E54A1" w:rsidP="006E54A1">
      <w:pPr>
        <w:pStyle w:val="a3"/>
        <w:numPr>
          <w:ilvl w:val="0"/>
          <w:numId w:val="8"/>
        </w:numPr>
        <w:ind w:firstLineChars="0"/>
      </w:pPr>
      <w:r>
        <w:rPr>
          <w:rFonts w:hint="eastAsia"/>
        </w:rPr>
        <w:t>它对客户端屏蔽了子系统组件，减少了客户端所需处理的对象数目，并使子系统使用起来更加容器</w:t>
      </w:r>
      <w:proofErr w:type="gramStart"/>
      <w:r>
        <w:rPr>
          <w:rFonts w:hint="eastAsia"/>
        </w:rPr>
        <w:t>以</w:t>
      </w:r>
      <w:proofErr w:type="gramEnd"/>
      <w:r>
        <w:rPr>
          <w:rFonts w:hint="eastAsia"/>
        </w:rPr>
        <w:t>。通过引入外观模式，客户端代码将变得很简单，与之关联的对象也很少。</w:t>
      </w:r>
    </w:p>
    <w:p w14:paraId="43A38976" w14:textId="2EE97DD9" w:rsidR="006E54A1" w:rsidRDefault="006E54A1" w:rsidP="006E54A1">
      <w:pPr>
        <w:ind w:left="420"/>
      </w:pPr>
    </w:p>
    <w:p w14:paraId="4E8DBEAE" w14:textId="0A25BC0D" w:rsidR="006E54A1" w:rsidRDefault="006E54A1" w:rsidP="006E54A1">
      <w:pPr>
        <w:pStyle w:val="a3"/>
        <w:numPr>
          <w:ilvl w:val="0"/>
          <w:numId w:val="8"/>
        </w:numPr>
        <w:ind w:firstLineChars="0"/>
      </w:pPr>
      <w:r>
        <w:rPr>
          <w:rFonts w:hint="eastAsia"/>
        </w:rPr>
        <w:t>它实现了子系统与客户端之间的松耦合关系，这使得子系统的变化不会影响到调用它的客户端，只需要调整</w:t>
      </w:r>
      <w:proofErr w:type="gramStart"/>
      <w:r>
        <w:rPr>
          <w:rFonts w:hint="eastAsia"/>
        </w:rPr>
        <w:t>外观类即可</w:t>
      </w:r>
      <w:proofErr w:type="gramEnd"/>
      <w:r>
        <w:rPr>
          <w:rFonts w:hint="eastAsia"/>
        </w:rPr>
        <w:t>。</w:t>
      </w:r>
    </w:p>
    <w:p w14:paraId="2F5594DA" w14:textId="77777777" w:rsidR="006E54A1" w:rsidRDefault="006E54A1" w:rsidP="006E54A1">
      <w:pPr>
        <w:pStyle w:val="a3"/>
      </w:pPr>
    </w:p>
    <w:p w14:paraId="1C9E44A8" w14:textId="49BCB6D7" w:rsidR="006E54A1" w:rsidRDefault="006E54A1" w:rsidP="006E54A1">
      <w:pPr>
        <w:pStyle w:val="a3"/>
        <w:numPr>
          <w:ilvl w:val="0"/>
          <w:numId w:val="8"/>
        </w:numPr>
        <w:ind w:firstLineChars="0"/>
      </w:pPr>
      <w:r>
        <w:rPr>
          <w:rFonts w:hint="eastAsia"/>
        </w:rPr>
        <w:t>一个子系统的修改对其他子系统没有任何影响，而且子系统内部变化也不会影响到外观对象。</w:t>
      </w:r>
    </w:p>
    <w:p w14:paraId="67BF4526" w14:textId="0A0FDEAA" w:rsidR="006E54A1" w:rsidRDefault="006E54A1" w:rsidP="006E54A1"/>
    <w:p w14:paraId="1DDDCE11" w14:textId="61371F64" w:rsidR="006E54A1" w:rsidRDefault="006E54A1" w:rsidP="006E54A1"/>
    <w:p w14:paraId="1ABC2888" w14:textId="3F6B9DC8" w:rsidR="006E54A1" w:rsidRDefault="006E54A1" w:rsidP="006E54A1"/>
    <w:p w14:paraId="1E90DA39" w14:textId="33B19E73" w:rsidR="006E54A1" w:rsidRDefault="006E54A1" w:rsidP="006E54A1">
      <w:pPr>
        <w:pStyle w:val="2"/>
      </w:pPr>
      <w:r>
        <w:rPr>
          <w:rFonts w:hint="eastAsia"/>
        </w:rPr>
        <w:t>缺点</w:t>
      </w:r>
    </w:p>
    <w:p w14:paraId="401869A2" w14:textId="6CF1BDEF" w:rsidR="006E54A1" w:rsidRDefault="006E54A1" w:rsidP="006E54A1">
      <w:r>
        <w:tab/>
      </w:r>
      <w:r>
        <w:rPr>
          <w:rFonts w:hint="eastAsia"/>
        </w:rPr>
        <w:t>外观模式的缺点主要如下：</w:t>
      </w:r>
    </w:p>
    <w:p w14:paraId="11105E15" w14:textId="3BF6009B" w:rsidR="006E54A1" w:rsidRDefault="006E54A1" w:rsidP="006E54A1"/>
    <w:p w14:paraId="6781FDE4" w14:textId="242F545B" w:rsidR="006E54A1" w:rsidRDefault="006E54A1" w:rsidP="006E54A1">
      <w:pPr>
        <w:pStyle w:val="a3"/>
        <w:numPr>
          <w:ilvl w:val="0"/>
          <w:numId w:val="9"/>
        </w:numPr>
        <w:ind w:firstLineChars="0"/>
      </w:pPr>
      <w:r>
        <w:rPr>
          <w:rFonts w:hint="eastAsia"/>
        </w:rPr>
        <w:t>不能很好地限制客户端直</w:t>
      </w:r>
      <w:proofErr w:type="gramStart"/>
      <w:r>
        <w:rPr>
          <w:rFonts w:hint="eastAsia"/>
        </w:rPr>
        <w:t>接使用</w:t>
      </w:r>
      <w:proofErr w:type="gramEnd"/>
      <w:r>
        <w:rPr>
          <w:rFonts w:hint="eastAsia"/>
        </w:rPr>
        <w:t>子系统类，如果对客户端访问</w:t>
      </w:r>
      <w:proofErr w:type="gramStart"/>
      <w:r>
        <w:rPr>
          <w:rFonts w:hint="eastAsia"/>
        </w:rPr>
        <w:t>子系统类做太多</w:t>
      </w:r>
      <w:proofErr w:type="gramEnd"/>
      <w:r>
        <w:rPr>
          <w:rFonts w:hint="eastAsia"/>
        </w:rPr>
        <w:t>的限制则减少了可变性和灵活性。</w:t>
      </w:r>
    </w:p>
    <w:p w14:paraId="5885E858" w14:textId="25EA5B82" w:rsidR="006E54A1" w:rsidRDefault="006E54A1" w:rsidP="006E54A1">
      <w:pPr>
        <w:ind w:left="420"/>
      </w:pPr>
    </w:p>
    <w:p w14:paraId="49AB61CD" w14:textId="08850CDB" w:rsidR="006E54A1" w:rsidRDefault="006E54A1" w:rsidP="006E54A1">
      <w:pPr>
        <w:pStyle w:val="a3"/>
        <w:numPr>
          <w:ilvl w:val="0"/>
          <w:numId w:val="9"/>
        </w:numPr>
        <w:ind w:firstLineChars="0"/>
      </w:pPr>
      <w:r>
        <w:rPr>
          <w:rFonts w:hint="eastAsia"/>
        </w:rPr>
        <w:t>如果设计不当，增加新的子系统可能需要修改外观类的源代码，违背了开闭原则。</w:t>
      </w:r>
    </w:p>
    <w:p w14:paraId="1BC19B45" w14:textId="77777777" w:rsidR="006E54A1" w:rsidRDefault="006E54A1" w:rsidP="006E54A1">
      <w:pPr>
        <w:pStyle w:val="a3"/>
      </w:pPr>
    </w:p>
    <w:p w14:paraId="734AE860" w14:textId="597CCEE4" w:rsidR="006E54A1" w:rsidRDefault="006E54A1" w:rsidP="006E54A1"/>
    <w:p w14:paraId="2419F545" w14:textId="12E315E3" w:rsidR="006E54A1" w:rsidRDefault="006E54A1" w:rsidP="006E54A1"/>
    <w:p w14:paraId="2CCB5353" w14:textId="10274ACA" w:rsidR="006E54A1" w:rsidRDefault="006E54A1" w:rsidP="006E54A1"/>
    <w:p w14:paraId="4E6CD0BE" w14:textId="3F90ED0E" w:rsidR="009F0E3E" w:rsidRDefault="009F0E3E" w:rsidP="006E54A1"/>
    <w:p w14:paraId="35E2F85F" w14:textId="77777777" w:rsidR="009F0E3E" w:rsidRDefault="009F0E3E" w:rsidP="006E54A1"/>
    <w:p w14:paraId="6455494B" w14:textId="36E9C11A" w:rsidR="006E54A1" w:rsidRDefault="006E54A1" w:rsidP="006E54A1"/>
    <w:p w14:paraId="25D486C6" w14:textId="06DE3EAB" w:rsidR="005967F1" w:rsidRDefault="006E54A1" w:rsidP="006E54A1">
      <w:pPr>
        <w:pStyle w:val="2"/>
      </w:pPr>
      <w:r>
        <w:rPr>
          <w:rFonts w:hint="eastAsia"/>
        </w:rPr>
        <w:lastRenderedPageBreak/>
        <w:t>适用环境</w:t>
      </w:r>
    </w:p>
    <w:p w14:paraId="1716E583" w14:textId="3443A801" w:rsidR="006E54A1" w:rsidRDefault="006E54A1" w:rsidP="006E54A1">
      <w:r>
        <w:tab/>
      </w:r>
      <w:r>
        <w:rPr>
          <w:rFonts w:hint="eastAsia"/>
        </w:rPr>
        <w:t>在以下情况下可以考虑使用外观模式：</w:t>
      </w:r>
    </w:p>
    <w:p w14:paraId="2290F28D" w14:textId="2DB5C9F0" w:rsidR="006E54A1" w:rsidRDefault="006E54A1" w:rsidP="006E54A1"/>
    <w:p w14:paraId="3210D74D" w14:textId="3748FF10" w:rsidR="006E54A1" w:rsidRDefault="006E54A1" w:rsidP="006E54A1">
      <w:pPr>
        <w:pStyle w:val="a3"/>
        <w:numPr>
          <w:ilvl w:val="0"/>
          <w:numId w:val="10"/>
        </w:numPr>
        <w:ind w:firstLineChars="0"/>
      </w:pPr>
      <w:r>
        <w:rPr>
          <w:rFonts w:hint="eastAsia"/>
        </w:rPr>
        <w:t>当要为访问一系列复杂的子系统提供一个简单入口时可以使用外观模式。</w:t>
      </w:r>
    </w:p>
    <w:p w14:paraId="45C87BFA" w14:textId="08DE5943" w:rsidR="006E54A1" w:rsidRDefault="006E54A1" w:rsidP="006E54A1">
      <w:pPr>
        <w:ind w:left="420"/>
      </w:pPr>
    </w:p>
    <w:p w14:paraId="5513130A" w14:textId="08AB5EB9" w:rsidR="006E54A1" w:rsidRDefault="006E54A1" w:rsidP="006E54A1">
      <w:pPr>
        <w:pStyle w:val="a3"/>
        <w:numPr>
          <w:ilvl w:val="0"/>
          <w:numId w:val="10"/>
        </w:numPr>
        <w:ind w:firstLineChars="0"/>
      </w:pPr>
      <w:r>
        <w:rPr>
          <w:rFonts w:hint="eastAsia"/>
        </w:rPr>
        <w:t>客户端程序与多个子系统之间存在很大的依赖性。引入外观类可以将子系统与客户端解耦，从而提高子系统的独立性和可移植性。</w:t>
      </w:r>
    </w:p>
    <w:p w14:paraId="4C785058" w14:textId="77777777" w:rsidR="006E54A1" w:rsidRDefault="006E54A1" w:rsidP="006E54A1">
      <w:pPr>
        <w:pStyle w:val="a3"/>
      </w:pPr>
    </w:p>
    <w:p w14:paraId="5AEB1C59" w14:textId="13C0A774" w:rsidR="006E54A1" w:rsidRDefault="006E54A1" w:rsidP="006E54A1">
      <w:pPr>
        <w:pStyle w:val="a3"/>
        <w:numPr>
          <w:ilvl w:val="0"/>
          <w:numId w:val="10"/>
        </w:numPr>
        <w:ind w:firstLineChars="0"/>
      </w:pPr>
      <w:r>
        <w:rPr>
          <w:rFonts w:hint="eastAsia"/>
        </w:rPr>
        <w:t>在层次化结构中可以使用外观模式定义系统中每一层的入口，层与层之间不直接产生联系，而通过外观</w:t>
      </w:r>
      <w:proofErr w:type="gramStart"/>
      <w:r>
        <w:rPr>
          <w:rFonts w:hint="eastAsia"/>
        </w:rPr>
        <w:t>类建立</w:t>
      </w:r>
      <w:proofErr w:type="gramEnd"/>
      <w:r>
        <w:rPr>
          <w:rFonts w:hint="eastAsia"/>
        </w:rPr>
        <w:t>联系，降低层之间的耦合度。</w:t>
      </w:r>
    </w:p>
    <w:p w14:paraId="60E4D525" w14:textId="7CDA1B2D" w:rsidR="00D9226E" w:rsidRDefault="00D9226E" w:rsidP="00D9226E"/>
    <w:p w14:paraId="5651980A" w14:textId="134299DE" w:rsidR="00D9226E" w:rsidRDefault="00D9226E" w:rsidP="00D9226E"/>
    <w:sectPr w:rsidR="00D9226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721EB"/>
    <w:multiLevelType w:val="hybridMultilevel"/>
    <w:tmpl w:val="A9D6F3D2"/>
    <w:lvl w:ilvl="0" w:tplc="EF94C0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EA21F2"/>
    <w:multiLevelType w:val="hybridMultilevel"/>
    <w:tmpl w:val="62746A46"/>
    <w:lvl w:ilvl="0" w:tplc="048843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66D3CC8"/>
    <w:multiLevelType w:val="hybridMultilevel"/>
    <w:tmpl w:val="CA34C79E"/>
    <w:lvl w:ilvl="0" w:tplc="24B80F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9E414D7"/>
    <w:multiLevelType w:val="hybridMultilevel"/>
    <w:tmpl w:val="E85A826C"/>
    <w:lvl w:ilvl="0" w:tplc="A40CF3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A430687"/>
    <w:multiLevelType w:val="hybridMultilevel"/>
    <w:tmpl w:val="A79CA21A"/>
    <w:lvl w:ilvl="0" w:tplc="819809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3B73090"/>
    <w:multiLevelType w:val="hybridMultilevel"/>
    <w:tmpl w:val="180CC50C"/>
    <w:lvl w:ilvl="0" w:tplc="5BD201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61D3C3D"/>
    <w:multiLevelType w:val="hybridMultilevel"/>
    <w:tmpl w:val="95AC9184"/>
    <w:lvl w:ilvl="0" w:tplc="3E4A0F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78E0F6F"/>
    <w:multiLevelType w:val="hybridMultilevel"/>
    <w:tmpl w:val="865CE26A"/>
    <w:lvl w:ilvl="0" w:tplc="DF9864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FDE780A"/>
    <w:multiLevelType w:val="hybridMultilevel"/>
    <w:tmpl w:val="19B0F360"/>
    <w:lvl w:ilvl="0" w:tplc="051677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6C3682B"/>
    <w:multiLevelType w:val="hybridMultilevel"/>
    <w:tmpl w:val="E548B640"/>
    <w:lvl w:ilvl="0" w:tplc="C908E8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8220B47"/>
    <w:multiLevelType w:val="hybridMultilevel"/>
    <w:tmpl w:val="1796588E"/>
    <w:lvl w:ilvl="0" w:tplc="762E46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6"/>
  </w:num>
  <w:num w:numId="3">
    <w:abstractNumId w:val="4"/>
  </w:num>
  <w:num w:numId="4">
    <w:abstractNumId w:val="10"/>
  </w:num>
  <w:num w:numId="5">
    <w:abstractNumId w:val="0"/>
  </w:num>
  <w:num w:numId="6">
    <w:abstractNumId w:val="8"/>
  </w:num>
  <w:num w:numId="7">
    <w:abstractNumId w:val="5"/>
  </w:num>
  <w:num w:numId="8">
    <w:abstractNumId w:val="3"/>
  </w:num>
  <w:num w:numId="9">
    <w:abstractNumId w:val="9"/>
  </w:num>
  <w:num w:numId="10">
    <w:abstractNumId w:val="2"/>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BD7D5E"/>
    <w:rsid w:val="00006B2D"/>
    <w:rsid w:val="0002015D"/>
    <w:rsid w:val="0002443C"/>
    <w:rsid w:val="00030704"/>
    <w:rsid w:val="000328F5"/>
    <w:rsid w:val="00032A99"/>
    <w:rsid w:val="0003493B"/>
    <w:rsid w:val="000366F2"/>
    <w:rsid w:val="00040DDA"/>
    <w:rsid w:val="0004615F"/>
    <w:rsid w:val="000471AF"/>
    <w:rsid w:val="000563CF"/>
    <w:rsid w:val="00056DB2"/>
    <w:rsid w:val="00076D63"/>
    <w:rsid w:val="0008511F"/>
    <w:rsid w:val="000938DD"/>
    <w:rsid w:val="000A0727"/>
    <w:rsid w:val="000B10B7"/>
    <w:rsid w:val="000B1F5F"/>
    <w:rsid w:val="000D747A"/>
    <w:rsid w:val="001003AB"/>
    <w:rsid w:val="0010116F"/>
    <w:rsid w:val="00103D03"/>
    <w:rsid w:val="00112FEB"/>
    <w:rsid w:val="00117D5E"/>
    <w:rsid w:val="00120E8B"/>
    <w:rsid w:val="00123CCD"/>
    <w:rsid w:val="0012727B"/>
    <w:rsid w:val="00141C9A"/>
    <w:rsid w:val="00144C6C"/>
    <w:rsid w:val="00147723"/>
    <w:rsid w:val="001479A9"/>
    <w:rsid w:val="00151D87"/>
    <w:rsid w:val="00165BD9"/>
    <w:rsid w:val="00181B20"/>
    <w:rsid w:val="0019232E"/>
    <w:rsid w:val="0019561D"/>
    <w:rsid w:val="00196612"/>
    <w:rsid w:val="001A124A"/>
    <w:rsid w:val="001A3471"/>
    <w:rsid w:val="001B0675"/>
    <w:rsid w:val="001B6C6B"/>
    <w:rsid w:val="001B7367"/>
    <w:rsid w:val="001C11B2"/>
    <w:rsid w:val="001C74C5"/>
    <w:rsid w:val="001D087F"/>
    <w:rsid w:val="001D24B7"/>
    <w:rsid w:val="001D2A47"/>
    <w:rsid w:val="001E1015"/>
    <w:rsid w:val="001E3B61"/>
    <w:rsid w:val="001E45A6"/>
    <w:rsid w:val="00211A43"/>
    <w:rsid w:val="00211CA5"/>
    <w:rsid w:val="002163F3"/>
    <w:rsid w:val="00227ADE"/>
    <w:rsid w:val="00232B84"/>
    <w:rsid w:val="00236E01"/>
    <w:rsid w:val="00251836"/>
    <w:rsid w:val="0025784F"/>
    <w:rsid w:val="00264B05"/>
    <w:rsid w:val="002678E6"/>
    <w:rsid w:val="002768CC"/>
    <w:rsid w:val="00285428"/>
    <w:rsid w:val="00286C35"/>
    <w:rsid w:val="00293A6A"/>
    <w:rsid w:val="00293CB9"/>
    <w:rsid w:val="00295421"/>
    <w:rsid w:val="002A00C2"/>
    <w:rsid w:val="002A61E5"/>
    <w:rsid w:val="002C10E3"/>
    <w:rsid w:val="002C18FA"/>
    <w:rsid w:val="002D0BA6"/>
    <w:rsid w:val="002D2D10"/>
    <w:rsid w:val="002E4A0C"/>
    <w:rsid w:val="002F76A6"/>
    <w:rsid w:val="003030AA"/>
    <w:rsid w:val="003243D4"/>
    <w:rsid w:val="003328FC"/>
    <w:rsid w:val="0033440E"/>
    <w:rsid w:val="003350A3"/>
    <w:rsid w:val="00337BAE"/>
    <w:rsid w:val="00343AEC"/>
    <w:rsid w:val="003442CA"/>
    <w:rsid w:val="00344BDE"/>
    <w:rsid w:val="00345DC2"/>
    <w:rsid w:val="003505CA"/>
    <w:rsid w:val="00353E6B"/>
    <w:rsid w:val="00356D33"/>
    <w:rsid w:val="0036061A"/>
    <w:rsid w:val="00361717"/>
    <w:rsid w:val="00375652"/>
    <w:rsid w:val="00377812"/>
    <w:rsid w:val="003803CA"/>
    <w:rsid w:val="00390383"/>
    <w:rsid w:val="003928DC"/>
    <w:rsid w:val="003928E0"/>
    <w:rsid w:val="003938AC"/>
    <w:rsid w:val="003A16A0"/>
    <w:rsid w:val="003A1738"/>
    <w:rsid w:val="003A3423"/>
    <w:rsid w:val="003A3EC6"/>
    <w:rsid w:val="003A5671"/>
    <w:rsid w:val="003D274E"/>
    <w:rsid w:val="003D7B5A"/>
    <w:rsid w:val="003E3555"/>
    <w:rsid w:val="003E767E"/>
    <w:rsid w:val="003F552B"/>
    <w:rsid w:val="003F78C9"/>
    <w:rsid w:val="004006EA"/>
    <w:rsid w:val="004105C6"/>
    <w:rsid w:val="00411A36"/>
    <w:rsid w:val="00442652"/>
    <w:rsid w:val="00445B22"/>
    <w:rsid w:val="00447267"/>
    <w:rsid w:val="004507CA"/>
    <w:rsid w:val="00453F4D"/>
    <w:rsid w:val="00460B83"/>
    <w:rsid w:val="004615AB"/>
    <w:rsid w:val="00476A6B"/>
    <w:rsid w:val="004916CD"/>
    <w:rsid w:val="004B6317"/>
    <w:rsid w:val="004C10BC"/>
    <w:rsid w:val="004C452A"/>
    <w:rsid w:val="004C571F"/>
    <w:rsid w:val="004C5F5C"/>
    <w:rsid w:val="004D4077"/>
    <w:rsid w:val="004D6A9D"/>
    <w:rsid w:val="004F40AC"/>
    <w:rsid w:val="00504FEE"/>
    <w:rsid w:val="0051081C"/>
    <w:rsid w:val="0051278A"/>
    <w:rsid w:val="00513614"/>
    <w:rsid w:val="005277A8"/>
    <w:rsid w:val="0054056A"/>
    <w:rsid w:val="00542233"/>
    <w:rsid w:val="00551462"/>
    <w:rsid w:val="00553820"/>
    <w:rsid w:val="005634AC"/>
    <w:rsid w:val="005647B4"/>
    <w:rsid w:val="00583630"/>
    <w:rsid w:val="00595CE5"/>
    <w:rsid w:val="005967F1"/>
    <w:rsid w:val="005A1CD8"/>
    <w:rsid w:val="005A2E7B"/>
    <w:rsid w:val="005C07FF"/>
    <w:rsid w:val="005C426A"/>
    <w:rsid w:val="005D5CE5"/>
    <w:rsid w:val="005E05E0"/>
    <w:rsid w:val="005E1863"/>
    <w:rsid w:val="005E34CC"/>
    <w:rsid w:val="005E4E44"/>
    <w:rsid w:val="00600A1E"/>
    <w:rsid w:val="006019CF"/>
    <w:rsid w:val="00604735"/>
    <w:rsid w:val="00606F1C"/>
    <w:rsid w:val="00607414"/>
    <w:rsid w:val="0062711B"/>
    <w:rsid w:val="006275C4"/>
    <w:rsid w:val="00627AC2"/>
    <w:rsid w:val="006329D5"/>
    <w:rsid w:val="006355F8"/>
    <w:rsid w:val="00635719"/>
    <w:rsid w:val="00635E28"/>
    <w:rsid w:val="00642F2C"/>
    <w:rsid w:val="006453B0"/>
    <w:rsid w:val="00646D91"/>
    <w:rsid w:val="00652F15"/>
    <w:rsid w:val="00654040"/>
    <w:rsid w:val="00655249"/>
    <w:rsid w:val="0065581C"/>
    <w:rsid w:val="00681EB3"/>
    <w:rsid w:val="00682534"/>
    <w:rsid w:val="0068598C"/>
    <w:rsid w:val="00694B0E"/>
    <w:rsid w:val="006A3E80"/>
    <w:rsid w:val="006A6684"/>
    <w:rsid w:val="006B5138"/>
    <w:rsid w:val="006B62EC"/>
    <w:rsid w:val="006C168E"/>
    <w:rsid w:val="006C199E"/>
    <w:rsid w:val="006C2798"/>
    <w:rsid w:val="006C7E75"/>
    <w:rsid w:val="006D2636"/>
    <w:rsid w:val="006E330B"/>
    <w:rsid w:val="006E54A1"/>
    <w:rsid w:val="006F5ED3"/>
    <w:rsid w:val="006F75BF"/>
    <w:rsid w:val="006F7611"/>
    <w:rsid w:val="00704695"/>
    <w:rsid w:val="00707EF6"/>
    <w:rsid w:val="007474A0"/>
    <w:rsid w:val="00752F9F"/>
    <w:rsid w:val="00753EE4"/>
    <w:rsid w:val="00755D6F"/>
    <w:rsid w:val="007567AA"/>
    <w:rsid w:val="00760A00"/>
    <w:rsid w:val="00760C8E"/>
    <w:rsid w:val="00764AB5"/>
    <w:rsid w:val="00764E18"/>
    <w:rsid w:val="00767DDB"/>
    <w:rsid w:val="00770DDA"/>
    <w:rsid w:val="0078718E"/>
    <w:rsid w:val="007936B7"/>
    <w:rsid w:val="0079555A"/>
    <w:rsid w:val="007A4754"/>
    <w:rsid w:val="007B0E04"/>
    <w:rsid w:val="007B0FF6"/>
    <w:rsid w:val="007B1856"/>
    <w:rsid w:val="007D4E35"/>
    <w:rsid w:val="007D5B9C"/>
    <w:rsid w:val="007E5A72"/>
    <w:rsid w:val="007F1FAE"/>
    <w:rsid w:val="007F4545"/>
    <w:rsid w:val="007F7617"/>
    <w:rsid w:val="00804E83"/>
    <w:rsid w:val="00805737"/>
    <w:rsid w:val="008108EA"/>
    <w:rsid w:val="00811BAA"/>
    <w:rsid w:val="00820DBF"/>
    <w:rsid w:val="008230B6"/>
    <w:rsid w:val="00823E5E"/>
    <w:rsid w:val="00825D58"/>
    <w:rsid w:val="00825DC9"/>
    <w:rsid w:val="008275A3"/>
    <w:rsid w:val="0083111B"/>
    <w:rsid w:val="00834FB1"/>
    <w:rsid w:val="00835D5A"/>
    <w:rsid w:val="008465F7"/>
    <w:rsid w:val="0084757F"/>
    <w:rsid w:val="00876B6C"/>
    <w:rsid w:val="0087776A"/>
    <w:rsid w:val="00885FF7"/>
    <w:rsid w:val="0088704B"/>
    <w:rsid w:val="008944B9"/>
    <w:rsid w:val="008A00C0"/>
    <w:rsid w:val="008A01B5"/>
    <w:rsid w:val="008B1B91"/>
    <w:rsid w:val="008B5F2B"/>
    <w:rsid w:val="008B671C"/>
    <w:rsid w:val="008C40F6"/>
    <w:rsid w:val="008C47BA"/>
    <w:rsid w:val="008D122D"/>
    <w:rsid w:val="008E699C"/>
    <w:rsid w:val="00901389"/>
    <w:rsid w:val="0090226E"/>
    <w:rsid w:val="0090251F"/>
    <w:rsid w:val="00913E91"/>
    <w:rsid w:val="009157D2"/>
    <w:rsid w:val="00924612"/>
    <w:rsid w:val="009257EA"/>
    <w:rsid w:val="00927DA1"/>
    <w:rsid w:val="00931418"/>
    <w:rsid w:val="0093542E"/>
    <w:rsid w:val="00937267"/>
    <w:rsid w:val="009534FB"/>
    <w:rsid w:val="009544C4"/>
    <w:rsid w:val="00960EF4"/>
    <w:rsid w:val="00971368"/>
    <w:rsid w:val="0098090C"/>
    <w:rsid w:val="00982538"/>
    <w:rsid w:val="00993318"/>
    <w:rsid w:val="009C5439"/>
    <w:rsid w:val="009D13CC"/>
    <w:rsid w:val="009D3DE2"/>
    <w:rsid w:val="009E1254"/>
    <w:rsid w:val="009E2941"/>
    <w:rsid w:val="009F0AEB"/>
    <w:rsid w:val="009F0E3E"/>
    <w:rsid w:val="00A02FEA"/>
    <w:rsid w:val="00A27724"/>
    <w:rsid w:val="00A3679F"/>
    <w:rsid w:val="00A65A4A"/>
    <w:rsid w:val="00A76475"/>
    <w:rsid w:val="00A92BF2"/>
    <w:rsid w:val="00A96684"/>
    <w:rsid w:val="00A96D17"/>
    <w:rsid w:val="00AA0FBC"/>
    <w:rsid w:val="00AA4051"/>
    <w:rsid w:val="00AA5991"/>
    <w:rsid w:val="00AA6F85"/>
    <w:rsid w:val="00AB6A66"/>
    <w:rsid w:val="00AB6F7B"/>
    <w:rsid w:val="00AC3AD0"/>
    <w:rsid w:val="00AC4C82"/>
    <w:rsid w:val="00AC6378"/>
    <w:rsid w:val="00AD27C6"/>
    <w:rsid w:val="00AE18BD"/>
    <w:rsid w:val="00AE37C9"/>
    <w:rsid w:val="00AE3DD7"/>
    <w:rsid w:val="00AE4461"/>
    <w:rsid w:val="00AE618A"/>
    <w:rsid w:val="00AF1797"/>
    <w:rsid w:val="00AF3841"/>
    <w:rsid w:val="00B147F7"/>
    <w:rsid w:val="00B27F72"/>
    <w:rsid w:val="00B30CC4"/>
    <w:rsid w:val="00B94DC6"/>
    <w:rsid w:val="00BB0CFE"/>
    <w:rsid w:val="00BB5158"/>
    <w:rsid w:val="00BC1C49"/>
    <w:rsid w:val="00BC29A2"/>
    <w:rsid w:val="00BC6548"/>
    <w:rsid w:val="00BD3658"/>
    <w:rsid w:val="00BD4515"/>
    <w:rsid w:val="00BD7D5E"/>
    <w:rsid w:val="00BE7255"/>
    <w:rsid w:val="00C02967"/>
    <w:rsid w:val="00C127AB"/>
    <w:rsid w:val="00C15921"/>
    <w:rsid w:val="00C2174D"/>
    <w:rsid w:val="00C24FB3"/>
    <w:rsid w:val="00C25B92"/>
    <w:rsid w:val="00C33354"/>
    <w:rsid w:val="00C3745C"/>
    <w:rsid w:val="00C42D8C"/>
    <w:rsid w:val="00C50565"/>
    <w:rsid w:val="00C54653"/>
    <w:rsid w:val="00C54E20"/>
    <w:rsid w:val="00C63F54"/>
    <w:rsid w:val="00C658AB"/>
    <w:rsid w:val="00C7507D"/>
    <w:rsid w:val="00C950F8"/>
    <w:rsid w:val="00C96638"/>
    <w:rsid w:val="00C97ED4"/>
    <w:rsid w:val="00CA2141"/>
    <w:rsid w:val="00CA31BB"/>
    <w:rsid w:val="00CB016E"/>
    <w:rsid w:val="00CC46EB"/>
    <w:rsid w:val="00CD2021"/>
    <w:rsid w:val="00CD4AF4"/>
    <w:rsid w:val="00CD4D41"/>
    <w:rsid w:val="00CE082A"/>
    <w:rsid w:val="00CE4D25"/>
    <w:rsid w:val="00CF02D9"/>
    <w:rsid w:val="00CF0DEB"/>
    <w:rsid w:val="00D044A5"/>
    <w:rsid w:val="00D05C71"/>
    <w:rsid w:val="00D121E5"/>
    <w:rsid w:val="00D14DD2"/>
    <w:rsid w:val="00D2121B"/>
    <w:rsid w:val="00D21966"/>
    <w:rsid w:val="00D41E89"/>
    <w:rsid w:val="00D54229"/>
    <w:rsid w:val="00D60F2C"/>
    <w:rsid w:val="00D75CA4"/>
    <w:rsid w:val="00D816C8"/>
    <w:rsid w:val="00D9226E"/>
    <w:rsid w:val="00D976D3"/>
    <w:rsid w:val="00DA7F8D"/>
    <w:rsid w:val="00DB34E6"/>
    <w:rsid w:val="00DC251F"/>
    <w:rsid w:val="00DC4C8A"/>
    <w:rsid w:val="00DC501E"/>
    <w:rsid w:val="00DD5824"/>
    <w:rsid w:val="00DD7295"/>
    <w:rsid w:val="00DE6E84"/>
    <w:rsid w:val="00DE7C32"/>
    <w:rsid w:val="00DF0999"/>
    <w:rsid w:val="00DF1C3F"/>
    <w:rsid w:val="00E02526"/>
    <w:rsid w:val="00E041DF"/>
    <w:rsid w:val="00E077AF"/>
    <w:rsid w:val="00E20F7E"/>
    <w:rsid w:val="00E2100C"/>
    <w:rsid w:val="00E265B4"/>
    <w:rsid w:val="00E32E79"/>
    <w:rsid w:val="00E35A1A"/>
    <w:rsid w:val="00E4411C"/>
    <w:rsid w:val="00E52423"/>
    <w:rsid w:val="00E5720D"/>
    <w:rsid w:val="00E64AB4"/>
    <w:rsid w:val="00E87C4B"/>
    <w:rsid w:val="00EA48A7"/>
    <w:rsid w:val="00EA7DC6"/>
    <w:rsid w:val="00EB0FBC"/>
    <w:rsid w:val="00EB1F13"/>
    <w:rsid w:val="00EB66E8"/>
    <w:rsid w:val="00EC13CA"/>
    <w:rsid w:val="00EC7F15"/>
    <w:rsid w:val="00ED49D6"/>
    <w:rsid w:val="00ED5635"/>
    <w:rsid w:val="00ED7A04"/>
    <w:rsid w:val="00EE0308"/>
    <w:rsid w:val="00EE7D9E"/>
    <w:rsid w:val="00F06282"/>
    <w:rsid w:val="00F12C3C"/>
    <w:rsid w:val="00F20182"/>
    <w:rsid w:val="00F36716"/>
    <w:rsid w:val="00F41D45"/>
    <w:rsid w:val="00F42632"/>
    <w:rsid w:val="00F45AE8"/>
    <w:rsid w:val="00F47B9F"/>
    <w:rsid w:val="00F80639"/>
    <w:rsid w:val="00F87842"/>
    <w:rsid w:val="00F9008D"/>
    <w:rsid w:val="00FB73EA"/>
    <w:rsid w:val="00FC2849"/>
    <w:rsid w:val="00FD4788"/>
    <w:rsid w:val="00FE7985"/>
    <w:rsid w:val="00FF6B96"/>
    <w:rsid w:val="00FF77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5F90353"/>
  <w15:chartTrackingRefBased/>
  <w15:docId w15:val="{ABA568EB-3F34-4E94-8313-1FEAF72C2D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qFormat/>
    <w:rsid w:val="005634AC"/>
    <w:pPr>
      <w:keepNext/>
      <w:keepLines/>
      <w:spacing w:before="120" w:after="120" w:line="578" w:lineRule="auto"/>
      <w:outlineLvl w:val="0"/>
    </w:pPr>
    <w:rPr>
      <w:b/>
      <w:bCs/>
      <w:kern w:val="44"/>
      <w:sz w:val="30"/>
      <w:szCs w:val="44"/>
    </w:rPr>
  </w:style>
  <w:style w:type="paragraph" w:styleId="2">
    <w:name w:val="heading 2"/>
    <w:basedOn w:val="a"/>
    <w:next w:val="a"/>
    <w:link w:val="20"/>
    <w:unhideWhenUsed/>
    <w:qFormat/>
    <w:rsid w:val="0051081C"/>
    <w:pPr>
      <w:keepNext/>
      <w:keepLines/>
      <w:spacing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0"/>
    <w:autoRedefine/>
    <w:uiPriority w:val="9"/>
    <w:unhideWhenUsed/>
    <w:qFormat/>
    <w:rsid w:val="008B1B91"/>
    <w:pPr>
      <w:keepNext/>
      <w:keepLines/>
      <w:spacing w:before="120" w:after="120"/>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634AC"/>
    <w:rPr>
      <w:b/>
      <w:bCs/>
      <w:kern w:val="44"/>
      <w:sz w:val="30"/>
      <w:szCs w:val="44"/>
    </w:rPr>
  </w:style>
  <w:style w:type="character" w:customStyle="1" w:styleId="20">
    <w:name w:val="标题 2 字符"/>
    <w:basedOn w:val="a0"/>
    <w:link w:val="2"/>
    <w:rsid w:val="0051081C"/>
    <w:rPr>
      <w:rFonts w:asciiTheme="majorHAnsi" w:eastAsiaTheme="majorEastAsia" w:hAnsiTheme="majorHAnsi" w:cstheme="majorBidi"/>
      <w:b/>
      <w:bCs/>
      <w:sz w:val="30"/>
      <w:szCs w:val="32"/>
    </w:rPr>
  </w:style>
  <w:style w:type="character" w:customStyle="1" w:styleId="30">
    <w:name w:val="标题 3 字符"/>
    <w:basedOn w:val="a0"/>
    <w:link w:val="3"/>
    <w:uiPriority w:val="9"/>
    <w:rsid w:val="008B1B91"/>
    <w:rPr>
      <w:b/>
      <w:bCs/>
      <w:sz w:val="24"/>
      <w:szCs w:val="32"/>
    </w:rPr>
  </w:style>
  <w:style w:type="paragraph" w:styleId="a3">
    <w:name w:val="List Paragraph"/>
    <w:basedOn w:val="a"/>
    <w:uiPriority w:val="34"/>
    <w:qFormat/>
    <w:rsid w:val="007567A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image" Target="media/image13.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image" Target="media/image2.emf"/><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emf"/><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image" Target="media/image6.png"/><Relationship Id="rId24" Type="http://schemas.openxmlformats.org/officeDocument/2006/relationships/image" Target="media/image19.png"/><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image" Target="media/image18.png"/><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85</TotalTime>
  <Pages>1</Pages>
  <Words>528</Words>
  <Characters>3010</Characters>
  <Application>Microsoft Office Word</Application>
  <DocSecurity>0</DocSecurity>
  <Lines>25</Lines>
  <Paragraphs>7</Paragraphs>
  <ScaleCrop>false</ScaleCrop>
  <Company/>
  <LinksUpToDate>false</LinksUpToDate>
  <CharactersWithSpaces>3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58</dc:creator>
  <cp:keywords/>
  <dc:description/>
  <cp:lastModifiedBy>18758</cp:lastModifiedBy>
  <cp:revision>99</cp:revision>
  <dcterms:created xsi:type="dcterms:W3CDTF">2020-09-05T11:06:00Z</dcterms:created>
  <dcterms:modified xsi:type="dcterms:W3CDTF">2020-11-24T08:34:00Z</dcterms:modified>
</cp:coreProperties>
</file>